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caps/>
        </w:rPr>
        <w:id w:val="-1266157651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caps w:val="0"/>
          <w:lang w:eastAsia="en-US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8721"/>
          </w:tblGrid>
          <w:tr w:rsidR="003C3BD9">
            <w:trPr>
              <w:trHeight w:val="2880"/>
              <w:jc w:val="center"/>
            </w:trPr>
            <w:tc>
              <w:tcPr>
                <w:tcW w:w="5000" w:type="pct"/>
              </w:tcPr>
              <w:p w:rsidR="003C3BD9" w:rsidRDefault="00372B03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  <w:r>
                  <w:rPr>
                    <w:rFonts w:asciiTheme="majorHAnsi" w:eastAsiaTheme="majorEastAsia" w:hAnsiTheme="majorHAnsi" w:cstheme="majorBidi"/>
                    <w:caps/>
                    <w:noProof/>
                  </w:rPr>
                  <w:drawing>
                    <wp:inline distT="0" distB="0" distL="0" distR="0" wp14:anchorId="7CB8E5DD" wp14:editId="5C5748E4">
                      <wp:extent cx="1850280" cy="1387366"/>
                      <wp:effectExtent l="0" t="0" r="0" b="3810"/>
                      <wp:docPr id="3" name="0 Imagen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codelabs.png"/>
                              <pic:cNvPicPr/>
                            </pic:nvPicPr>
                            <pic:blipFill>
                              <a:blip r:embed="rId10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1858352" cy="1393419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3C3BD9" w:rsidRPr="003C3BD9">
            <w:trPr>
              <w:trHeight w:val="1440"/>
              <w:jc w:val="center"/>
            </w:trPr>
            <w:sdt>
              <w:sdtPr>
                <w:rPr>
                  <w:rFonts w:ascii="Calibri" w:eastAsiaTheme="majorEastAsia" w:hAnsi="Calibri" w:cs="Calibri"/>
                  <w:sz w:val="80"/>
                  <w:szCs w:val="80"/>
                </w:rPr>
                <w:alias w:val="Título"/>
                <w:id w:val="15524250"/>
                <w:placeholder>
                  <w:docPart w:val="85C83935D9F94F58A758955DD78CB32D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3C3BD9" w:rsidRPr="003C3BD9" w:rsidRDefault="003C3BD9" w:rsidP="003C3BD9">
                    <w:pPr>
                      <w:pStyle w:val="Sinespaciado"/>
                      <w:jc w:val="center"/>
                      <w:rPr>
                        <w:rFonts w:ascii="Calibri" w:eastAsiaTheme="majorEastAsia" w:hAnsi="Calibri" w:cs="Calibri"/>
                        <w:sz w:val="80"/>
                        <w:szCs w:val="80"/>
                      </w:rPr>
                    </w:pPr>
                    <w:r w:rsidRPr="003C3BD9">
                      <w:rPr>
                        <w:rFonts w:ascii="Calibri" w:eastAsiaTheme="majorEastAsia" w:hAnsi="Calibri" w:cs="Calibri"/>
                        <w:sz w:val="80"/>
                        <w:szCs w:val="80"/>
                      </w:rPr>
                      <w:t>Sistema de Facturación y Control de Inventarios</w:t>
                    </w:r>
                  </w:p>
                </w:tc>
              </w:sdtContent>
            </w:sdt>
          </w:tr>
          <w:tr w:rsidR="003C3BD9">
            <w:trPr>
              <w:trHeight w:val="720"/>
              <w:jc w:val="center"/>
            </w:trPr>
            <w:sdt>
              <w:sdtPr>
                <w:rPr>
                  <w:rFonts w:eastAsiaTheme="majorEastAsia" w:cstheme="minorHAnsi"/>
                  <w:sz w:val="44"/>
                  <w:szCs w:val="44"/>
                </w:rPr>
                <w:alias w:val="Subtítulo"/>
                <w:id w:val="15524255"/>
                <w:placeholder>
                  <w:docPart w:val="8D18BBE53ED24FA89D22714252D76473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3C3BD9" w:rsidRDefault="003C3BD9" w:rsidP="003C3BD9">
                    <w:pPr>
                      <w:pStyle w:val="Sinespaciado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 w:rsidRPr="003C3BD9">
                      <w:rPr>
                        <w:rFonts w:eastAsiaTheme="majorEastAsia" w:cstheme="minorHAnsi"/>
                        <w:sz w:val="44"/>
                        <w:szCs w:val="44"/>
                      </w:rPr>
                      <w:t>Plan de Proyecto - Inicial</w:t>
                    </w:r>
                  </w:p>
                </w:tc>
              </w:sdtContent>
            </w:sdt>
          </w:tr>
          <w:tr w:rsidR="003C3BD9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3C3BD9" w:rsidRDefault="003C3BD9">
                <w:pPr>
                  <w:pStyle w:val="Sinespaciado"/>
                  <w:jc w:val="center"/>
                </w:pPr>
              </w:p>
            </w:tc>
          </w:tr>
          <w:tr w:rsidR="003C3BD9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3C3BD9" w:rsidRDefault="003C3BD9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</w:tc>
          </w:tr>
          <w:tr w:rsidR="003C3BD9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Fecha"/>
                <w:id w:val="516659546"/>
                <w:placeholder>
                  <w:docPart w:val="0734E4DCCD8B4B398A8DE3325C3CEA55"/>
                </w:placeholder>
                <w:dataBinding w:prefixMappings="xmlns:ns0='http://schemas.microsoft.com/office/2006/coverPageProps'" w:xpath="/ns0:CoverPageProperties[1]/ns0:PublishDate[1]" w:storeItemID="{55AF091B-3C7A-41E3-B477-F2FDAA23CFDA}"/>
                <w:date>
                  <w:dateFormat w:val="dd/MM/yyyy"/>
                  <w:lid w:val="es-ES"/>
                  <w:storeMappedDataAs w:val="dateTime"/>
                  <w:calendar w:val="gregorian"/>
                </w:date>
              </w:sdtPr>
              <w:sdtContent>
                <w:tc>
                  <w:tcPr>
                    <w:tcW w:w="5000" w:type="pct"/>
                    <w:vAlign w:val="center"/>
                  </w:tcPr>
                  <w:p w:rsidR="003C3BD9" w:rsidRDefault="003C3BD9" w:rsidP="003C3BD9">
                    <w:pPr>
                      <w:pStyle w:val="Sinespaciado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Actualizado a Enero del 2015</w:t>
                    </w:r>
                  </w:p>
                </w:tc>
              </w:sdtContent>
            </w:sdt>
          </w:tr>
        </w:tbl>
        <w:p w:rsidR="0097364B" w:rsidRDefault="0097364B" w:rsidP="0097364B">
          <w:pPr>
            <w:jc w:val="center"/>
            <w:rPr>
              <w:b/>
            </w:rPr>
          </w:pPr>
          <w:r>
            <w:rPr>
              <w:b/>
            </w:rPr>
            <w:lastRenderedPageBreak/>
            <w:t>HISTORIAL DE REVISIONES</w:t>
          </w:r>
        </w:p>
        <w:tbl>
          <w:tblPr>
            <w:tblStyle w:val="Tablaconcuadrcula"/>
            <w:tblW w:w="0" w:type="auto"/>
            <w:tblLayout w:type="fixed"/>
            <w:tblLook w:val="04A0" w:firstRow="1" w:lastRow="0" w:firstColumn="1" w:lastColumn="0" w:noHBand="0" w:noVBand="1"/>
          </w:tblPr>
          <w:tblGrid>
            <w:gridCol w:w="817"/>
            <w:gridCol w:w="992"/>
            <w:gridCol w:w="1418"/>
            <w:gridCol w:w="1134"/>
            <w:gridCol w:w="1701"/>
            <w:gridCol w:w="1134"/>
            <w:gridCol w:w="1525"/>
          </w:tblGrid>
          <w:tr w:rsidR="0097364B" w:rsidTr="00357503">
            <w:tc>
              <w:tcPr>
                <w:tcW w:w="817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357503">
                <w:pPr>
                  <w:jc w:val="center"/>
                  <w:rPr>
                    <w:b/>
                  </w:rPr>
                </w:pPr>
                <w:proofErr w:type="spellStart"/>
                <w:r w:rsidRPr="001F2A06">
                  <w:rPr>
                    <w:b/>
                  </w:rPr>
                  <w:t>Item</w:t>
                </w:r>
                <w:proofErr w:type="spellEnd"/>
              </w:p>
            </w:tc>
            <w:tc>
              <w:tcPr>
                <w:tcW w:w="992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357503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Versión</w:t>
                </w:r>
              </w:p>
            </w:tc>
            <w:tc>
              <w:tcPr>
                <w:tcW w:w="1418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357503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Fecha</w:t>
                </w:r>
              </w:p>
            </w:tc>
            <w:tc>
              <w:tcPr>
                <w:tcW w:w="1134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357503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Autor</w:t>
                </w:r>
              </w:p>
            </w:tc>
            <w:tc>
              <w:tcPr>
                <w:tcW w:w="1701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357503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Descripción</w:t>
                </w:r>
              </w:p>
            </w:tc>
            <w:tc>
              <w:tcPr>
                <w:tcW w:w="1134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357503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Estado</w:t>
                </w:r>
              </w:p>
            </w:tc>
            <w:tc>
              <w:tcPr>
                <w:tcW w:w="1525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357503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Responsable de Revisión y/o Aprobación</w:t>
                </w:r>
              </w:p>
            </w:tc>
          </w:tr>
          <w:tr w:rsidR="0097364B" w:rsidTr="00357503">
            <w:tc>
              <w:tcPr>
                <w:tcW w:w="817" w:type="dxa"/>
                <w:vAlign w:val="center"/>
              </w:tcPr>
              <w:p w:rsidR="0097364B" w:rsidRDefault="0097364B" w:rsidP="00357503">
                <w:pPr>
                  <w:jc w:val="center"/>
                </w:pPr>
                <w:r>
                  <w:t>01</w:t>
                </w:r>
              </w:p>
            </w:tc>
            <w:tc>
              <w:tcPr>
                <w:tcW w:w="992" w:type="dxa"/>
                <w:vAlign w:val="center"/>
              </w:tcPr>
              <w:p w:rsidR="0097364B" w:rsidRDefault="0097364B" w:rsidP="00357503">
                <w:pPr>
                  <w:jc w:val="center"/>
                </w:pPr>
                <w:r>
                  <w:t>0.1</w:t>
                </w:r>
              </w:p>
            </w:tc>
            <w:tc>
              <w:tcPr>
                <w:tcW w:w="1418" w:type="dxa"/>
                <w:vAlign w:val="center"/>
              </w:tcPr>
              <w:p w:rsidR="0097364B" w:rsidRDefault="0097364B" w:rsidP="00357503">
                <w:pPr>
                  <w:jc w:val="center"/>
                </w:pPr>
                <w:r>
                  <w:t>27/01/2015</w:t>
                </w:r>
              </w:p>
            </w:tc>
            <w:tc>
              <w:tcPr>
                <w:tcW w:w="1134" w:type="dxa"/>
                <w:vAlign w:val="center"/>
              </w:tcPr>
              <w:p w:rsidR="0097364B" w:rsidRDefault="0097364B" w:rsidP="00357503">
                <w:pPr>
                  <w:jc w:val="center"/>
                </w:pPr>
                <w:r>
                  <w:t xml:space="preserve">Christian </w:t>
                </w:r>
                <w:proofErr w:type="spellStart"/>
                <w:r>
                  <w:t>Benites</w:t>
                </w:r>
                <w:proofErr w:type="spellEnd"/>
              </w:p>
            </w:tc>
            <w:tc>
              <w:tcPr>
                <w:tcW w:w="1701" w:type="dxa"/>
                <w:vAlign w:val="center"/>
              </w:tcPr>
              <w:p w:rsidR="0097364B" w:rsidRDefault="0097364B" w:rsidP="00357503">
                <w:pPr>
                  <w:jc w:val="center"/>
                </w:pPr>
              </w:p>
            </w:tc>
            <w:tc>
              <w:tcPr>
                <w:tcW w:w="1134" w:type="dxa"/>
                <w:vAlign w:val="center"/>
              </w:tcPr>
              <w:p w:rsidR="0097364B" w:rsidRDefault="0097364B" w:rsidP="00357503">
                <w:pPr>
                  <w:jc w:val="center"/>
                </w:pPr>
              </w:p>
            </w:tc>
            <w:tc>
              <w:tcPr>
                <w:tcW w:w="1525" w:type="dxa"/>
                <w:vAlign w:val="center"/>
              </w:tcPr>
              <w:p w:rsidR="0097364B" w:rsidRDefault="0097364B" w:rsidP="00357503">
                <w:pPr>
                  <w:jc w:val="center"/>
                </w:pPr>
                <w:r>
                  <w:t xml:space="preserve">Manuel </w:t>
                </w:r>
                <w:proofErr w:type="spellStart"/>
                <w:r>
                  <w:t>Saenz</w:t>
                </w:r>
                <w:proofErr w:type="spellEnd"/>
              </w:p>
            </w:tc>
          </w:tr>
        </w:tbl>
        <w:p w:rsidR="0097364B" w:rsidRDefault="0097364B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97364B" w:rsidRDefault="003C3BD9" w:rsidP="0097364B"/>
      </w:sdtContent>
    </w:sdt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lastRenderedPageBreak/>
        <w:t>INTR</w:t>
      </w:r>
      <w:r w:rsidR="00DA63F3">
        <w:t>O</w:t>
      </w:r>
      <w:r>
        <w:t>DUCCION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PROPOSITO DEL PLAN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TERMINOS Y DEFINICIONES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REFERENCIAS</w:t>
      </w:r>
    </w:p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t>RESUMEN EJECUTIVO</w:t>
      </w:r>
    </w:p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t>ANTECEDENTES</w:t>
      </w:r>
    </w:p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t>OBJETIVO DEL PROYECTO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OBJETIVO GENERAL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OBJETIVO ESPECIFICO</w:t>
      </w:r>
    </w:p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t>ALCANCE DEL PROYECTO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DESCRIPCION D</w:t>
      </w:r>
      <w:r w:rsidR="00A674A6">
        <w:t>E</w:t>
      </w:r>
      <w:r>
        <w:t>L SISTEMA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DESCRIPCION DE LOS PROCESOS DE NEGOCIO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DENTRO DE ALCANCE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WBS – FUNCIONALIDAD DEL PRODUCTO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FUERA DE ALCANCE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SUPUESTOS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RESTRICCIONES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ESTRUCTURA DETALLADA DE TRABAJO (WBS – ENTREGABLES DE GESTION)</w:t>
      </w:r>
    </w:p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t>REQUERIMIENTOS DEL PROYECTO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REQUERIMIENTOS DE PERSONAL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REQUERIMIENTOS DE SERVICIO</w:t>
      </w:r>
      <w:r w:rsidR="00A674A6">
        <w:t>S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ESTACIONES DE TRABAJO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SERVIDORES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REDES Y COMUNICACIONES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SOFTWARE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INFRAESTRUCTURA Y MOBILIARIO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OTROS</w:t>
      </w:r>
    </w:p>
    <w:p w:rsidR="00FD5411" w:rsidRDefault="00FD5411" w:rsidP="00DD2F70">
      <w:pPr>
        <w:pStyle w:val="Prrafodelista"/>
        <w:numPr>
          <w:ilvl w:val="0"/>
          <w:numId w:val="18"/>
        </w:numPr>
        <w:spacing w:line="360" w:lineRule="auto"/>
      </w:pPr>
      <w:r>
        <w:t>ESTRATEGIA DE EJECUCION DEL PROYECTO</w:t>
      </w:r>
    </w:p>
    <w:p w:rsidR="00FD5411" w:rsidRDefault="00997FE4" w:rsidP="00DD2F70">
      <w:pPr>
        <w:pStyle w:val="Prrafodelista"/>
        <w:numPr>
          <w:ilvl w:val="1"/>
          <w:numId w:val="18"/>
        </w:numPr>
        <w:spacing w:line="360" w:lineRule="auto"/>
      </w:pPr>
      <w:r>
        <w:t xml:space="preserve">CICLO </w:t>
      </w:r>
      <w:r w:rsidR="00FD5411">
        <w:t>DE</w:t>
      </w:r>
      <w:r>
        <w:t xml:space="preserve"> VIDA DEL</w:t>
      </w:r>
      <w:r w:rsidR="00FD5411">
        <w:t xml:space="preserve"> PROYECTO</w:t>
      </w:r>
    </w:p>
    <w:p w:rsidR="00FD5411" w:rsidRDefault="00FD5411" w:rsidP="00DD2F70">
      <w:pPr>
        <w:pStyle w:val="Prrafodelista"/>
        <w:numPr>
          <w:ilvl w:val="1"/>
          <w:numId w:val="18"/>
        </w:numPr>
        <w:spacing w:line="360" w:lineRule="auto"/>
      </w:pPr>
      <w:r>
        <w:t>FASES DEL PROYECTO</w:t>
      </w:r>
    </w:p>
    <w:p w:rsidR="008C00E7" w:rsidRDefault="008C00E7" w:rsidP="00DD2F70">
      <w:pPr>
        <w:pStyle w:val="Prrafodelista"/>
        <w:numPr>
          <w:ilvl w:val="2"/>
          <w:numId w:val="18"/>
        </w:numPr>
        <w:spacing w:line="360" w:lineRule="auto"/>
      </w:pPr>
      <w:r>
        <w:tab/>
        <w:t>FASE DE REQUERIMIENTOS</w:t>
      </w:r>
    </w:p>
    <w:p w:rsidR="008C00E7" w:rsidRDefault="008C00E7" w:rsidP="00DD2F70">
      <w:pPr>
        <w:pStyle w:val="Prrafodelista"/>
        <w:numPr>
          <w:ilvl w:val="2"/>
          <w:numId w:val="18"/>
        </w:numPr>
        <w:spacing w:line="360" w:lineRule="auto"/>
      </w:pPr>
      <w:r>
        <w:tab/>
        <w:t>FASE DE ANALISIS</w:t>
      </w:r>
    </w:p>
    <w:p w:rsidR="008C00E7" w:rsidRDefault="008C00E7" w:rsidP="00DD2F70">
      <w:pPr>
        <w:pStyle w:val="Prrafodelista"/>
        <w:numPr>
          <w:ilvl w:val="2"/>
          <w:numId w:val="18"/>
        </w:numPr>
        <w:spacing w:line="360" w:lineRule="auto"/>
      </w:pPr>
      <w:r>
        <w:tab/>
        <w:t>FASE</w:t>
      </w:r>
      <w:r w:rsidR="00ED75CB">
        <w:t xml:space="preserve"> DE DISEÑO</w:t>
      </w:r>
    </w:p>
    <w:p w:rsidR="008C00E7" w:rsidRDefault="008C00E7" w:rsidP="00DD2F70">
      <w:pPr>
        <w:pStyle w:val="Prrafodelista"/>
        <w:numPr>
          <w:ilvl w:val="2"/>
          <w:numId w:val="18"/>
        </w:numPr>
        <w:spacing w:line="360" w:lineRule="auto"/>
      </w:pPr>
      <w:r>
        <w:lastRenderedPageBreak/>
        <w:tab/>
        <w:t>FASE</w:t>
      </w:r>
      <w:r w:rsidR="00ED75CB">
        <w:t xml:space="preserve"> DE CONSTRUCCION</w:t>
      </w:r>
    </w:p>
    <w:p w:rsidR="008C00E7" w:rsidRDefault="008C00E7" w:rsidP="00DD2F70">
      <w:pPr>
        <w:pStyle w:val="Prrafodelista"/>
        <w:numPr>
          <w:ilvl w:val="2"/>
          <w:numId w:val="18"/>
        </w:numPr>
        <w:spacing w:line="360" w:lineRule="auto"/>
      </w:pPr>
      <w:r>
        <w:tab/>
        <w:t>FASE</w:t>
      </w:r>
      <w:r w:rsidR="00ED75CB">
        <w:t xml:space="preserve"> DE PRUEBAS/IMPLEMENTACION</w:t>
      </w:r>
    </w:p>
    <w:p w:rsidR="006C0E38" w:rsidRDefault="006C0E38" w:rsidP="00DD2F70">
      <w:pPr>
        <w:pStyle w:val="Prrafodelista"/>
        <w:numPr>
          <w:ilvl w:val="1"/>
          <w:numId w:val="18"/>
        </w:numPr>
        <w:spacing w:line="360" w:lineRule="auto"/>
      </w:pPr>
      <w:r>
        <w:t>ESTRUCTURA DETALLADA DE TRABAJO (WBS – ENTREGABLES DE INGENIERIA)</w:t>
      </w:r>
    </w:p>
    <w:p w:rsidR="006C0E38" w:rsidRDefault="006C0E38" w:rsidP="00DD2F70">
      <w:pPr>
        <w:pStyle w:val="Prrafodelista"/>
        <w:numPr>
          <w:ilvl w:val="1"/>
          <w:numId w:val="18"/>
        </w:numPr>
        <w:spacing w:line="360" w:lineRule="auto"/>
      </w:pPr>
      <w:r>
        <w:t>MATRIZ DE ENTREGABLES DE INGENIERIA (CASCADA)</w:t>
      </w:r>
    </w:p>
    <w:p w:rsidR="006C0E38" w:rsidRDefault="006C0E38" w:rsidP="00DD2F70">
      <w:pPr>
        <w:pStyle w:val="Prrafodelista"/>
        <w:numPr>
          <w:ilvl w:val="1"/>
          <w:numId w:val="18"/>
        </w:numPr>
        <w:spacing w:line="360" w:lineRule="auto"/>
      </w:pPr>
      <w:r>
        <w:t>LISTA DE PROCESOS UTILIZADOS Y GUIAS DE ADECUACION</w:t>
      </w:r>
    </w:p>
    <w:p w:rsidR="006C0E38" w:rsidRDefault="006C0E38" w:rsidP="00DD2F70">
      <w:pPr>
        <w:pStyle w:val="Prrafodelista"/>
        <w:numPr>
          <w:ilvl w:val="2"/>
          <w:numId w:val="18"/>
        </w:numPr>
        <w:spacing w:line="360" w:lineRule="auto"/>
      </w:pPr>
      <w:r>
        <w:t>PROCESOS</w:t>
      </w:r>
    </w:p>
    <w:p w:rsidR="006C0E38" w:rsidRDefault="006C0E38" w:rsidP="00DD2F70">
      <w:pPr>
        <w:pStyle w:val="Prrafodelista"/>
        <w:numPr>
          <w:ilvl w:val="2"/>
          <w:numId w:val="18"/>
        </w:numPr>
        <w:spacing w:line="360" w:lineRule="auto"/>
      </w:pPr>
      <w:r>
        <w:t>GUIAS DE ADECUACION</w:t>
      </w:r>
    </w:p>
    <w:p w:rsidR="00513526" w:rsidRDefault="00513526" w:rsidP="00DD2F70">
      <w:pPr>
        <w:pStyle w:val="Prrafodelista"/>
        <w:numPr>
          <w:ilvl w:val="0"/>
          <w:numId w:val="18"/>
        </w:numPr>
        <w:spacing w:line="360" w:lineRule="auto"/>
      </w:pPr>
      <w:r>
        <w:t>ORGANIZACION DEL PROYECTO</w:t>
      </w:r>
    </w:p>
    <w:p w:rsidR="00AF7F12" w:rsidRDefault="00AF7F12" w:rsidP="00DD2F70">
      <w:pPr>
        <w:pStyle w:val="Prrafodelista"/>
        <w:numPr>
          <w:ilvl w:val="1"/>
          <w:numId w:val="18"/>
        </w:numPr>
        <w:spacing w:line="360" w:lineRule="auto"/>
      </w:pPr>
      <w:r>
        <w:t>ORGANIGRAMA</w:t>
      </w:r>
    </w:p>
    <w:p w:rsidR="00AF7F12" w:rsidRDefault="00AF7F12" w:rsidP="00DD2F70">
      <w:pPr>
        <w:pStyle w:val="Prrafodelista"/>
        <w:numPr>
          <w:ilvl w:val="1"/>
          <w:numId w:val="18"/>
        </w:numPr>
        <w:spacing w:line="360" w:lineRule="auto"/>
      </w:pPr>
      <w:r>
        <w:t>RESPONSABILIDAD DEL CLIENTE</w:t>
      </w:r>
    </w:p>
    <w:p w:rsidR="00AF7F12" w:rsidRDefault="00AF7F12" w:rsidP="00DD2F70">
      <w:pPr>
        <w:pStyle w:val="Prrafodelista"/>
        <w:numPr>
          <w:ilvl w:val="1"/>
          <w:numId w:val="18"/>
        </w:numPr>
        <w:spacing w:line="360" w:lineRule="auto"/>
      </w:pPr>
      <w:r>
        <w:t>ROLES Y FUNCIONES DEL CLIENTE</w:t>
      </w:r>
    </w:p>
    <w:p w:rsidR="00AF7F12" w:rsidRPr="00AF7F12" w:rsidRDefault="00AF7F12" w:rsidP="00DD2F70">
      <w:pPr>
        <w:pStyle w:val="Prrafodelista"/>
        <w:numPr>
          <w:ilvl w:val="1"/>
          <w:numId w:val="18"/>
        </w:numPr>
        <w:spacing w:line="360" w:lineRule="auto"/>
      </w:pPr>
      <w:r>
        <w:t xml:space="preserve">RESPOSABILIDAD DE </w:t>
      </w:r>
      <w:r w:rsidR="00592516">
        <w:rPr>
          <w:lang w:val="en-US"/>
        </w:rPr>
        <w:t>Code Labs</w:t>
      </w:r>
    </w:p>
    <w:p w:rsidR="00AF7F12" w:rsidRDefault="00AF7F12" w:rsidP="00DD2F70">
      <w:pPr>
        <w:pStyle w:val="Prrafodelista"/>
        <w:numPr>
          <w:ilvl w:val="1"/>
          <w:numId w:val="18"/>
        </w:numPr>
        <w:spacing w:line="360" w:lineRule="auto"/>
      </w:pPr>
      <w:r>
        <w:t xml:space="preserve">ROLES Y FUNCIONES DE </w:t>
      </w:r>
      <w:proofErr w:type="spellStart"/>
      <w:r w:rsidR="00592516">
        <w:t>Code</w:t>
      </w:r>
      <w:proofErr w:type="spellEnd"/>
      <w:r w:rsidR="00592516">
        <w:t xml:space="preserve"> </w:t>
      </w:r>
      <w:proofErr w:type="spellStart"/>
      <w:r w:rsidR="00592516">
        <w:t>Labs</w:t>
      </w:r>
      <w:proofErr w:type="spellEnd"/>
    </w:p>
    <w:p w:rsidR="00CA1048" w:rsidRDefault="00CA1048" w:rsidP="00DD2F70">
      <w:pPr>
        <w:pStyle w:val="Prrafodelista"/>
        <w:numPr>
          <w:ilvl w:val="1"/>
          <w:numId w:val="18"/>
        </w:numPr>
        <w:spacing w:line="360" w:lineRule="auto"/>
      </w:pPr>
      <w:r>
        <w:t>ESTANDARES DEL ENTORNO DE TRABAJO</w:t>
      </w:r>
    </w:p>
    <w:p w:rsidR="00CA1048" w:rsidRDefault="00CA1048" w:rsidP="00DD2F70">
      <w:pPr>
        <w:pStyle w:val="Prrafodelista"/>
        <w:numPr>
          <w:ilvl w:val="0"/>
          <w:numId w:val="18"/>
        </w:numPr>
        <w:spacing w:line="360" w:lineRule="auto"/>
      </w:pPr>
      <w:r>
        <w:t>CRONOGRAMA DE ACTIVIDADES</w:t>
      </w:r>
    </w:p>
    <w:p w:rsidR="001B765B" w:rsidRDefault="00926521" w:rsidP="00DD2F70">
      <w:pPr>
        <w:pStyle w:val="Prrafodelista"/>
        <w:numPr>
          <w:ilvl w:val="0"/>
          <w:numId w:val="18"/>
        </w:numPr>
        <w:spacing w:line="360" w:lineRule="auto"/>
      </w:pPr>
      <w:r>
        <w:t>ACTIVIDADES DE SOPORTE EN LA ADMINISTRACION DEL PROYECTO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RIESGOS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COMUNICACIONES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>IDENTIFICACION DE LOS GRUPOS DE INTERES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>REUNIONES DE CONTROL Y COORDINACION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>LINEAS DE COMUNICACIÓN Y CONTROL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>MATRIZ DE COMUNICACIONES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INTEGRADA DE PROYECTOS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 xml:space="preserve"> INTERDEPENDENCIAS DIRECTAS E INDIRECTAS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>INTERDEPENDENCIAS CON OTROS PLANES Y/O PROYECTOS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DATOS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LA CONFIGURACION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 xml:space="preserve"> NOMENCLATURA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>VERSIONAMIENTO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>REVISIONES DE GESTION DE LA CONFIGURACION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>CARPETA COMPARTIDA DEL PROYECTO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CAMBIOS EN LOS REQUERIMIENTOS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LA CALIDAD DEL PRODUCTO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lastRenderedPageBreak/>
        <w:t>GESTION DEL SEGUIMIENTO DEL PROYECTO</w:t>
      </w:r>
    </w:p>
    <w:p w:rsidR="0081781B" w:rsidRDefault="001B765B" w:rsidP="0081781B">
      <w:pPr>
        <w:pStyle w:val="Prrafodelista"/>
        <w:numPr>
          <w:ilvl w:val="1"/>
          <w:numId w:val="18"/>
        </w:numPr>
        <w:spacing w:line="360" w:lineRule="auto"/>
      </w:pPr>
      <w:r>
        <w:t>GESTION DEL CRONOGRAMA</w:t>
      </w:r>
    </w:p>
    <w:p w:rsidR="001B765B" w:rsidRDefault="001B765B" w:rsidP="0081781B">
      <w:pPr>
        <w:pStyle w:val="Prrafodelista"/>
        <w:numPr>
          <w:ilvl w:val="1"/>
          <w:numId w:val="18"/>
        </w:numPr>
        <w:spacing w:line="360" w:lineRule="auto"/>
      </w:pPr>
      <w:r>
        <w:t>GESTION DE LA CAPACITACION DEL PERSONAL DEL PROYECTO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ACEPTACION DEL PRODUCTO</w:t>
      </w:r>
    </w:p>
    <w:p w:rsidR="00E1734F" w:rsidRDefault="00E1734F" w:rsidP="00DD2F70">
      <w:pPr>
        <w:pStyle w:val="Prrafodelista"/>
        <w:numPr>
          <w:ilvl w:val="2"/>
          <w:numId w:val="18"/>
        </w:numPr>
        <w:spacing w:line="360" w:lineRule="auto"/>
      </w:pPr>
      <w:r>
        <w:t>CRITERIOS PARA LA ACEPTACION DEL PRODUCTO (PLAN DE PRUEBAS)</w:t>
      </w:r>
    </w:p>
    <w:p w:rsidR="00E1734F" w:rsidRDefault="00E1734F" w:rsidP="00DD2F70">
      <w:pPr>
        <w:pStyle w:val="Prrafodelista"/>
        <w:numPr>
          <w:ilvl w:val="2"/>
          <w:numId w:val="18"/>
        </w:numPr>
        <w:spacing w:line="360" w:lineRule="auto"/>
      </w:pPr>
      <w:r>
        <w:t>ESTRATEGIA DE PRUEBAS</w:t>
      </w:r>
    </w:p>
    <w:p w:rsidR="00E1734F" w:rsidRDefault="00E1734F" w:rsidP="00DD2F70">
      <w:pPr>
        <w:pStyle w:val="Prrafodelista"/>
        <w:numPr>
          <w:ilvl w:val="0"/>
          <w:numId w:val="18"/>
        </w:numPr>
        <w:spacing w:line="360" w:lineRule="auto"/>
      </w:pPr>
      <w:r>
        <w:t>ANEXOS</w:t>
      </w:r>
    </w:p>
    <w:p w:rsidR="00E1734F" w:rsidRDefault="00E1734F" w:rsidP="00DD2F70">
      <w:pPr>
        <w:pStyle w:val="Prrafodelista"/>
        <w:numPr>
          <w:ilvl w:val="1"/>
          <w:numId w:val="18"/>
        </w:numPr>
        <w:spacing w:line="360" w:lineRule="auto"/>
      </w:pPr>
      <w:r>
        <w:t>ANEXO I: ARQUITECTURA Y PLATAFORMA</w:t>
      </w:r>
    </w:p>
    <w:p w:rsidR="00E1734F" w:rsidRDefault="00E1734F" w:rsidP="00DD2F70">
      <w:pPr>
        <w:pStyle w:val="Prrafodelista"/>
        <w:numPr>
          <w:ilvl w:val="1"/>
          <w:numId w:val="18"/>
        </w:numPr>
        <w:spacing w:line="360" w:lineRule="auto"/>
      </w:pPr>
      <w:r>
        <w:t>ANEXO II: CRONOGRAMA DETALLADO DE TRABAJO</w:t>
      </w:r>
    </w:p>
    <w:p w:rsidR="00E1734F" w:rsidRPr="0012709E" w:rsidRDefault="00E1734F" w:rsidP="00DD2F70">
      <w:pPr>
        <w:pStyle w:val="Prrafodelista"/>
        <w:numPr>
          <w:ilvl w:val="1"/>
          <w:numId w:val="18"/>
        </w:numPr>
        <w:spacing w:line="360" w:lineRule="auto"/>
      </w:pPr>
      <w:r>
        <w:t>ANEXO III: ESTRUCTURA DETALLADA DE TRABAJO (WBS)</w:t>
      </w:r>
    </w:p>
    <w:p w:rsidR="0012709E" w:rsidRDefault="0012709E" w:rsidP="00646FAC">
      <w:pPr>
        <w:jc w:val="center"/>
        <w:rPr>
          <w:b/>
        </w:rPr>
      </w:pPr>
    </w:p>
    <w:p w:rsidR="007568F8" w:rsidRDefault="007568F8" w:rsidP="00646FAC">
      <w:pPr>
        <w:jc w:val="center"/>
        <w:rPr>
          <w:b/>
        </w:rPr>
      </w:pPr>
    </w:p>
    <w:p w:rsidR="007568F8" w:rsidRDefault="007568F8" w:rsidP="00646FAC">
      <w:pPr>
        <w:jc w:val="center"/>
        <w:rPr>
          <w:b/>
        </w:rPr>
      </w:pPr>
    </w:p>
    <w:p w:rsidR="007568F8" w:rsidRDefault="007568F8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568F8" w:rsidRDefault="007568F8" w:rsidP="00646FAC">
      <w:pPr>
        <w:jc w:val="center"/>
        <w:rPr>
          <w:b/>
        </w:rPr>
      </w:pPr>
    </w:p>
    <w:p w:rsidR="007568F8" w:rsidRDefault="007568F8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3C0610" w:rsidRPr="00A70657" w:rsidRDefault="00646FAC" w:rsidP="00646FAC">
      <w:pPr>
        <w:rPr>
          <w:b/>
        </w:rPr>
      </w:pPr>
      <w:r>
        <w:rPr>
          <w:b/>
        </w:rPr>
        <w:lastRenderedPageBreak/>
        <w:t>1.</w:t>
      </w:r>
      <w:r>
        <w:rPr>
          <w:b/>
        </w:rPr>
        <w:tab/>
      </w:r>
      <w:r w:rsidR="003C0610" w:rsidRPr="00A70657">
        <w:rPr>
          <w:b/>
        </w:rPr>
        <w:t>INTRODUCCION</w:t>
      </w:r>
    </w:p>
    <w:p w:rsidR="00122B91" w:rsidRDefault="00646FAC" w:rsidP="00A70657">
      <w:pPr>
        <w:jc w:val="both"/>
      </w:pPr>
      <w:r>
        <w:tab/>
      </w:r>
      <w:r w:rsidR="00655A6E">
        <w:t xml:space="preserve">La empresa Wilson S.A. </w:t>
      </w:r>
      <w:r w:rsidR="00401A46">
        <w:t xml:space="preserve">en el marco de este desarrollo, </w:t>
      </w:r>
      <w:r w:rsidR="00655A6E">
        <w:t xml:space="preserve">ha establecido una serie de </w:t>
      </w:r>
      <w:r>
        <w:tab/>
      </w:r>
      <w:r w:rsidR="00655A6E">
        <w:t xml:space="preserve">actividades </w:t>
      </w:r>
      <w:r w:rsidR="000F015B">
        <w:t>orientadas a</w:t>
      </w:r>
      <w:r w:rsidR="00655A6E">
        <w:t xml:space="preserve"> mejorar los procesos de la empresa</w:t>
      </w:r>
      <w:r w:rsidR="00B41E9D">
        <w:t xml:space="preserve">, teniendo como uno de sus </w:t>
      </w:r>
      <w:r>
        <w:tab/>
      </w:r>
      <w:r w:rsidR="00B41E9D">
        <w:t xml:space="preserve">objetivos la mejora del proceso de </w:t>
      </w:r>
      <w:r w:rsidR="00B902BB" w:rsidRPr="00EF1930">
        <w:t>F</w:t>
      </w:r>
      <w:r w:rsidR="00B41E9D" w:rsidRPr="00EF1930">
        <w:t xml:space="preserve">acturación y </w:t>
      </w:r>
      <w:r w:rsidR="00B902BB" w:rsidRPr="00EF1930">
        <w:t>C</w:t>
      </w:r>
      <w:r w:rsidR="00B41E9D" w:rsidRPr="00EF1930">
        <w:t xml:space="preserve">ontrol de </w:t>
      </w:r>
      <w:r w:rsidR="00B902BB" w:rsidRPr="00EF1930">
        <w:t>I</w:t>
      </w:r>
      <w:r w:rsidR="00B41E9D" w:rsidRPr="00EF1930">
        <w:t>nventarios</w:t>
      </w:r>
      <w:r w:rsidR="00122B91">
        <w:t>.</w:t>
      </w:r>
    </w:p>
    <w:p w:rsidR="00655A6E" w:rsidRDefault="00646FAC" w:rsidP="00A70657">
      <w:pPr>
        <w:jc w:val="both"/>
      </w:pPr>
      <w:r>
        <w:tab/>
      </w:r>
      <w:r w:rsidR="00655A6E">
        <w:t xml:space="preserve">Dentro de este marco se ha considerado el desarrollo del presente Plan de Proyecto, el </w:t>
      </w:r>
      <w:r>
        <w:tab/>
      </w:r>
      <w:r w:rsidR="00655A6E">
        <w:t xml:space="preserve">cual permitirá a la </w:t>
      </w:r>
      <w:r w:rsidR="00122B91">
        <w:t xml:space="preserve">empresa Wilson S.A. (que en adelante llamaremos La Empresa) </w:t>
      </w:r>
      <w:r w:rsidR="00655A6E">
        <w:t xml:space="preserve">contar </w:t>
      </w:r>
      <w:r>
        <w:tab/>
      </w:r>
      <w:r w:rsidR="00655A6E">
        <w:t>con un sistema informático que de soporte al nuevo proceso.</w:t>
      </w:r>
    </w:p>
    <w:p w:rsidR="00243E98" w:rsidRDefault="00646FAC" w:rsidP="00A70657">
      <w:pPr>
        <w:jc w:val="both"/>
      </w:pPr>
      <w:r>
        <w:tab/>
      </w:r>
      <w:r w:rsidR="00243E98">
        <w:t>El presente Plan de Proyecto se desarrollará teniendo como mar</w:t>
      </w:r>
      <w:r w:rsidR="000440D1">
        <w:t xml:space="preserve">co de referencia el </w:t>
      </w:r>
      <w:r w:rsidR="00CD3861">
        <w:tab/>
      </w:r>
      <w:r w:rsidR="00ED467C">
        <w:t xml:space="preserve">modelo </w:t>
      </w:r>
      <w:r w:rsidR="00CC7BA1">
        <w:t xml:space="preserve">CMMI - Nivel II </w:t>
      </w:r>
      <w:r w:rsidR="006136F9">
        <w:t>para la m</w:t>
      </w:r>
      <w:r w:rsidR="00CC7BA1">
        <w:t xml:space="preserve">ejora y evaluación de procesos </w:t>
      </w:r>
      <w:r w:rsidR="00243E98">
        <w:t xml:space="preserve">y el Ciclo de Vida Tipo </w:t>
      </w:r>
      <w:r w:rsidR="00CD3861">
        <w:tab/>
      </w:r>
      <w:r w:rsidR="00ED467C">
        <w:t xml:space="preserve">Cascada </w:t>
      </w:r>
      <w:r w:rsidR="00243E98">
        <w:t>para el desarrollo de</w:t>
      </w:r>
      <w:r w:rsidR="005D2C61">
        <w:t>l</w:t>
      </w:r>
      <w:r w:rsidR="00243E98">
        <w:t xml:space="preserve"> software.</w:t>
      </w:r>
    </w:p>
    <w:p w:rsidR="00516AA1" w:rsidRDefault="00516AA1" w:rsidP="00A70657">
      <w:pPr>
        <w:jc w:val="both"/>
      </w:pPr>
    </w:p>
    <w:p w:rsidR="00AC57D0" w:rsidRPr="00387E7F" w:rsidRDefault="00CD3861" w:rsidP="00CD3861">
      <w:pPr>
        <w:rPr>
          <w:b/>
        </w:rPr>
      </w:pPr>
      <w:r>
        <w:rPr>
          <w:b/>
        </w:rPr>
        <w:t>1.1.</w:t>
      </w:r>
      <w:r>
        <w:rPr>
          <w:b/>
        </w:rPr>
        <w:tab/>
      </w:r>
      <w:r w:rsidR="00AC57D0" w:rsidRPr="00387E7F">
        <w:rPr>
          <w:b/>
        </w:rPr>
        <w:t>PROPOSITO DEL PLAN</w:t>
      </w:r>
    </w:p>
    <w:p w:rsidR="00AC57D0" w:rsidRDefault="00CD3861" w:rsidP="00E77758">
      <w:pPr>
        <w:jc w:val="both"/>
      </w:pPr>
      <w:r>
        <w:tab/>
      </w:r>
      <w:r w:rsidR="003D11F9">
        <w:t xml:space="preserve">El presente documento describe los lineamientos a seguir para el desarrollo del Proyecto </w:t>
      </w:r>
      <w:r>
        <w:tab/>
      </w:r>
      <w:r w:rsidR="003D11F9">
        <w:t xml:space="preserve">y tiene como propósito establecer un acuerdo entre </w:t>
      </w:r>
      <w:r w:rsidR="00135180">
        <w:t xml:space="preserve">La Empresa </w:t>
      </w:r>
      <w:r w:rsidR="003D11F9">
        <w:t xml:space="preserve">y </w:t>
      </w:r>
      <w:r>
        <w:tab/>
      </w:r>
      <w:proofErr w:type="spellStart"/>
      <w:r w:rsidR="006135B6">
        <w:t>Code</w:t>
      </w:r>
      <w:proofErr w:type="spellEnd"/>
      <w:r w:rsidR="006135B6">
        <w:t xml:space="preserve"> </w:t>
      </w:r>
      <w:proofErr w:type="spellStart"/>
      <w:r w:rsidR="006135B6">
        <w:t>Labs</w:t>
      </w:r>
      <w:proofErr w:type="spellEnd"/>
      <w:r w:rsidR="00135180">
        <w:t xml:space="preserve">, </w:t>
      </w:r>
      <w:r w:rsidR="003D11F9">
        <w:t xml:space="preserve">sobre </w:t>
      </w:r>
      <w:r w:rsidR="006135B6">
        <w:tab/>
      </w:r>
      <w:r w:rsidR="003D11F9">
        <w:t xml:space="preserve">el conjunto de actividades, entregables y recursos destinados </w:t>
      </w:r>
      <w:r>
        <w:tab/>
      </w:r>
      <w:r w:rsidR="003D11F9">
        <w:t>al Proyecto.</w:t>
      </w:r>
    </w:p>
    <w:p w:rsidR="00CD3861" w:rsidRDefault="00CD3861" w:rsidP="00CD3861">
      <w:pPr>
        <w:jc w:val="both"/>
      </w:pPr>
      <w:r>
        <w:tab/>
      </w:r>
      <w:r w:rsidR="00B73604">
        <w:t>El auditorio del presente documento es:</w:t>
      </w:r>
    </w:p>
    <w:p w:rsidR="00CD3861" w:rsidRDefault="00375FEB" w:rsidP="00DE08BB">
      <w:pPr>
        <w:pStyle w:val="Prrafodelista"/>
        <w:numPr>
          <w:ilvl w:val="0"/>
          <w:numId w:val="9"/>
        </w:numPr>
        <w:jc w:val="both"/>
      </w:pPr>
      <w:r>
        <w:t xml:space="preserve">Manuel </w:t>
      </w:r>
      <w:r w:rsidR="003D69D1">
        <w:t xml:space="preserve">Enrique </w:t>
      </w:r>
      <w:proofErr w:type="spellStart"/>
      <w:r>
        <w:t>Saenz</w:t>
      </w:r>
      <w:proofErr w:type="spellEnd"/>
      <w:r>
        <w:t xml:space="preserve"> Tarazona</w:t>
      </w:r>
      <w:r w:rsidR="00F64C20">
        <w:t xml:space="preserve"> (</w:t>
      </w:r>
      <w:r w:rsidR="00FA4739">
        <w:t>Líder Usuario</w:t>
      </w:r>
      <w:r w:rsidR="00F64C20">
        <w:t>)</w:t>
      </w:r>
    </w:p>
    <w:p w:rsidR="007A3864" w:rsidRDefault="007A3864" w:rsidP="001037C1">
      <w:pPr>
        <w:tabs>
          <w:tab w:val="center" w:pos="4252"/>
        </w:tabs>
        <w:rPr>
          <w:b/>
        </w:rPr>
      </w:pPr>
    </w:p>
    <w:p w:rsidR="00140B7C" w:rsidRPr="00464259" w:rsidRDefault="007A3864" w:rsidP="007A3864">
      <w:pPr>
        <w:rPr>
          <w:b/>
        </w:rPr>
      </w:pPr>
      <w:r>
        <w:rPr>
          <w:b/>
        </w:rPr>
        <w:t>1.2.</w:t>
      </w:r>
      <w:r>
        <w:rPr>
          <w:b/>
        </w:rPr>
        <w:tab/>
      </w:r>
      <w:r w:rsidR="001E09BF" w:rsidRPr="00464259">
        <w:rPr>
          <w:b/>
        </w:rPr>
        <w:t>TERMINOS Y DEFINICIONES</w:t>
      </w:r>
    </w:p>
    <w:p w:rsidR="001037C1" w:rsidRDefault="007A3864" w:rsidP="007A3864">
      <w:pPr>
        <w:jc w:val="both"/>
      </w:pPr>
      <w:r>
        <w:tab/>
      </w:r>
      <w:r w:rsidR="001037C1">
        <w:t xml:space="preserve">Para el entendimiento común se muestra los términos utilizados en el presente Plan de </w:t>
      </w:r>
      <w:r>
        <w:tab/>
      </w:r>
      <w:r w:rsidR="001037C1">
        <w:t>Proyecto.</w:t>
      </w:r>
    </w:p>
    <w:tbl>
      <w:tblPr>
        <w:tblStyle w:val="Tablaconcuadrcula"/>
        <w:tblW w:w="0" w:type="auto"/>
        <w:tblInd w:w="534" w:type="dxa"/>
        <w:tblLook w:val="04A0" w:firstRow="1" w:lastRow="0" w:firstColumn="1" w:lastColumn="0" w:noHBand="0" w:noVBand="1"/>
      </w:tblPr>
      <w:tblGrid>
        <w:gridCol w:w="1984"/>
        <w:gridCol w:w="6127"/>
      </w:tblGrid>
      <w:tr w:rsidR="007D12AF" w:rsidTr="007A48EA">
        <w:tc>
          <w:tcPr>
            <w:tcW w:w="1984" w:type="dxa"/>
            <w:shd w:val="clear" w:color="auto" w:fill="8DB3E2" w:themeFill="text2" w:themeFillTint="66"/>
            <w:vAlign w:val="center"/>
          </w:tcPr>
          <w:p w:rsidR="007D12AF" w:rsidRPr="007B3269" w:rsidRDefault="007D12AF" w:rsidP="007B3269">
            <w:pPr>
              <w:jc w:val="center"/>
              <w:rPr>
                <w:b/>
              </w:rPr>
            </w:pPr>
            <w:r w:rsidRPr="007B3269">
              <w:rPr>
                <w:b/>
              </w:rPr>
              <w:t>Término</w:t>
            </w:r>
          </w:p>
        </w:tc>
        <w:tc>
          <w:tcPr>
            <w:tcW w:w="6127" w:type="dxa"/>
            <w:shd w:val="clear" w:color="auto" w:fill="8DB3E2" w:themeFill="text2" w:themeFillTint="66"/>
            <w:vAlign w:val="center"/>
          </w:tcPr>
          <w:p w:rsidR="007D12AF" w:rsidRPr="007B3269" w:rsidRDefault="007D12AF" w:rsidP="007B3269">
            <w:pPr>
              <w:jc w:val="center"/>
              <w:rPr>
                <w:b/>
              </w:rPr>
            </w:pPr>
            <w:r w:rsidRPr="007B3269">
              <w:rPr>
                <w:b/>
              </w:rPr>
              <w:t>Definición</w:t>
            </w:r>
          </w:p>
        </w:tc>
      </w:tr>
      <w:tr w:rsidR="007D12AF" w:rsidTr="007A48EA">
        <w:tc>
          <w:tcPr>
            <w:tcW w:w="1984" w:type="dxa"/>
            <w:vAlign w:val="center"/>
          </w:tcPr>
          <w:p w:rsidR="007D12AF" w:rsidRDefault="007D12AF" w:rsidP="00F166E9">
            <w:pPr>
              <w:jc w:val="center"/>
            </w:pPr>
            <w:r>
              <w:t>Plan</w:t>
            </w:r>
          </w:p>
        </w:tc>
        <w:tc>
          <w:tcPr>
            <w:tcW w:w="6127" w:type="dxa"/>
            <w:vAlign w:val="center"/>
          </w:tcPr>
          <w:p w:rsidR="007D12AF" w:rsidRDefault="007D12AF" w:rsidP="00AE36EE">
            <w:r>
              <w:t>Conjunto de actividades, recursos y demás elementos a considerar durante la ejecución de un proyecto.</w:t>
            </w:r>
          </w:p>
        </w:tc>
      </w:tr>
      <w:tr w:rsidR="007D12AF" w:rsidTr="007A48EA">
        <w:tc>
          <w:tcPr>
            <w:tcW w:w="1984" w:type="dxa"/>
            <w:vAlign w:val="center"/>
          </w:tcPr>
          <w:p w:rsidR="007D12AF" w:rsidRDefault="007D12AF" w:rsidP="00F166E9">
            <w:pPr>
              <w:jc w:val="center"/>
            </w:pPr>
            <w:r>
              <w:t>WBS</w:t>
            </w:r>
          </w:p>
        </w:tc>
        <w:tc>
          <w:tcPr>
            <w:tcW w:w="6127" w:type="dxa"/>
            <w:vAlign w:val="center"/>
          </w:tcPr>
          <w:p w:rsidR="007D12AF" w:rsidRDefault="007D12AF" w:rsidP="00AE36EE">
            <w:r>
              <w:t xml:space="preserve">Sigla de las palabras en </w:t>
            </w:r>
            <w:r w:rsidR="007261A4">
              <w:t>i</w:t>
            </w:r>
            <w:r>
              <w:t>nglés: “</w:t>
            </w:r>
            <w:proofErr w:type="spellStart"/>
            <w:r>
              <w:t>Work</w:t>
            </w:r>
            <w:proofErr w:type="spellEnd"/>
            <w:r>
              <w:t xml:space="preserve"> </w:t>
            </w:r>
            <w:proofErr w:type="spellStart"/>
            <w:r>
              <w:t>Breakdown</w:t>
            </w:r>
            <w:proofErr w:type="spellEnd"/>
            <w:r>
              <w:t xml:space="preserve"> </w:t>
            </w:r>
            <w:proofErr w:type="spellStart"/>
            <w:r>
              <w:t>Structure</w:t>
            </w:r>
            <w:proofErr w:type="spellEnd"/>
            <w:r>
              <w:t>” con que se identifica a la Estructura de División del Trabajo (EDT) de alto nivel, para estimar el alcance del proyecto.</w:t>
            </w:r>
          </w:p>
        </w:tc>
      </w:tr>
      <w:tr w:rsidR="007D12AF" w:rsidTr="007A48EA">
        <w:tc>
          <w:tcPr>
            <w:tcW w:w="1984" w:type="dxa"/>
            <w:vAlign w:val="center"/>
          </w:tcPr>
          <w:p w:rsidR="007D12AF" w:rsidRDefault="007261A4" w:rsidP="00F166E9">
            <w:pPr>
              <w:jc w:val="center"/>
            </w:pPr>
            <w:r>
              <w:t>Requerimientos acordados</w:t>
            </w:r>
          </w:p>
        </w:tc>
        <w:tc>
          <w:tcPr>
            <w:tcW w:w="6127" w:type="dxa"/>
            <w:vAlign w:val="center"/>
          </w:tcPr>
          <w:p w:rsidR="007D12AF" w:rsidRDefault="007261A4" w:rsidP="00AE36EE">
            <w:r>
              <w:t>Son los requerimientos que han sido aprobados y autorizados, en lo que constituye el alcance del proyecto.</w:t>
            </w:r>
          </w:p>
        </w:tc>
      </w:tr>
      <w:tr w:rsidR="007D12AF" w:rsidTr="007A48EA">
        <w:tc>
          <w:tcPr>
            <w:tcW w:w="1984" w:type="dxa"/>
            <w:vAlign w:val="center"/>
          </w:tcPr>
          <w:p w:rsidR="007D12AF" w:rsidRDefault="00411931" w:rsidP="00F166E9">
            <w:pPr>
              <w:jc w:val="center"/>
            </w:pPr>
            <w:r>
              <w:t>Aprobador de requerimientos</w:t>
            </w:r>
          </w:p>
        </w:tc>
        <w:tc>
          <w:tcPr>
            <w:tcW w:w="6127" w:type="dxa"/>
            <w:vAlign w:val="center"/>
          </w:tcPr>
          <w:p w:rsidR="007D12AF" w:rsidRDefault="00411931" w:rsidP="00AE36EE">
            <w:r>
              <w:t>Persona que:</w:t>
            </w:r>
          </w:p>
          <w:p w:rsidR="00411931" w:rsidRDefault="00411931" w:rsidP="00AF0281">
            <w:pPr>
              <w:pStyle w:val="Prrafodelista"/>
              <w:numPr>
                <w:ilvl w:val="0"/>
                <w:numId w:val="10"/>
              </w:numPr>
            </w:pPr>
            <w:r>
              <w:t>Participa en la definición de la organización para gestionar los requerimientos.</w:t>
            </w:r>
          </w:p>
          <w:p w:rsidR="00411931" w:rsidRDefault="00411931" w:rsidP="00AF0281">
            <w:pPr>
              <w:pStyle w:val="Prrafodelista"/>
              <w:numPr>
                <w:ilvl w:val="0"/>
                <w:numId w:val="10"/>
              </w:numPr>
            </w:pPr>
            <w:r>
              <w:t>Revisa y proporciona observaciones a los requerimientos definidos por los analistas.</w:t>
            </w:r>
          </w:p>
          <w:p w:rsidR="00411931" w:rsidRDefault="00411931" w:rsidP="00AF0281">
            <w:pPr>
              <w:pStyle w:val="Prrafodelista"/>
              <w:numPr>
                <w:ilvl w:val="0"/>
                <w:numId w:val="10"/>
              </w:numPr>
            </w:pPr>
            <w:r>
              <w:t>Aprueba los requerimientos.</w:t>
            </w:r>
          </w:p>
        </w:tc>
      </w:tr>
    </w:tbl>
    <w:p w:rsidR="00F62048" w:rsidRDefault="00F62048"/>
    <w:p w:rsidR="00102699" w:rsidRDefault="00102699">
      <w:pPr>
        <w:rPr>
          <w:b/>
        </w:rPr>
      </w:pPr>
    </w:p>
    <w:p w:rsidR="006E3C67" w:rsidRPr="00926693" w:rsidRDefault="00F733CB">
      <w:pPr>
        <w:rPr>
          <w:b/>
        </w:rPr>
      </w:pPr>
      <w:r>
        <w:rPr>
          <w:b/>
        </w:rPr>
        <w:t>1.3.</w:t>
      </w:r>
      <w:r>
        <w:rPr>
          <w:b/>
        </w:rPr>
        <w:tab/>
      </w:r>
      <w:r w:rsidR="006E3C67" w:rsidRPr="00926693">
        <w:rPr>
          <w:b/>
        </w:rPr>
        <w:t>REFERENCIAS</w:t>
      </w:r>
    </w:p>
    <w:p w:rsidR="00F733CB" w:rsidRDefault="00F733CB" w:rsidP="00F733CB">
      <w:r>
        <w:tab/>
      </w:r>
      <w:r w:rsidR="006E3C67">
        <w:t>El Plan de Proyecto de basa en el conten</w:t>
      </w:r>
      <w:r w:rsidR="003D7959">
        <w:t>ido de los siguientes documento</w:t>
      </w:r>
      <w:r w:rsidR="006E3C67">
        <w:t>s:</w:t>
      </w:r>
    </w:p>
    <w:p w:rsidR="00F733CB" w:rsidRDefault="006E3C67" w:rsidP="00F733CB">
      <w:pPr>
        <w:pStyle w:val="Prrafodelista"/>
        <w:numPr>
          <w:ilvl w:val="0"/>
          <w:numId w:val="9"/>
        </w:numPr>
      </w:pPr>
      <w:r>
        <w:t>Acta de reuniones internas</w:t>
      </w:r>
    </w:p>
    <w:p w:rsidR="00F733CB" w:rsidRDefault="006E3C67" w:rsidP="00F733CB">
      <w:pPr>
        <w:pStyle w:val="Prrafodelista"/>
        <w:numPr>
          <w:ilvl w:val="0"/>
          <w:numId w:val="9"/>
        </w:numPr>
      </w:pPr>
      <w:r>
        <w:t>Cronograma de actividades</w:t>
      </w:r>
    </w:p>
    <w:p w:rsidR="00890540" w:rsidRDefault="006E3C67" w:rsidP="00F6352F">
      <w:pPr>
        <w:pStyle w:val="Prrafodelista"/>
        <w:numPr>
          <w:ilvl w:val="0"/>
          <w:numId w:val="9"/>
        </w:numPr>
      </w:pPr>
      <w:r>
        <w:t>Proceso de gestión de proyectos</w:t>
      </w:r>
    </w:p>
    <w:p w:rsidR="00F6352F" w:rsidRDefault="00F6352F" w:rsidP="00F6352F"/>
    <w:p w:rsidR="007D50D7" w:rsidRPr="00890540" w:rsidRDefault="007D50D7" w:rsidP="003C4B5E">
      <w:pPr>
        <w:rPr>
          <w:b/>
        </w:rPr>
      </w:pPr>
      <w:r w:rsidRPr="00890540">
        <w:rPr>
          <w:b/>
        </w:rPr>
        <w:t>2.</w:t>
      </w:r>
      <w:r w:rsidR="003C4B5E">
        <w:rPr>
          <w:b/>
        </w:rPr>
        <w:tab/>
      </w:r>
      <w:r w:rsidRPr="00890540">
        <w:rPr>
          <w:b/>
        </w:rPr>
        <w:t>RESUMEN EJECUTIVO</w:t>
      </w:r>
    </w:p>
    <w:p w:rsidR="00E53BF7" w:rsidRDefault="00402D41" w:rsidP="0050267E">
      <w:pPr>
        <w:jc w:val="both"/>
      </w:pPr>
      <w:r>
        <w:tab/>
      </w:r>
      <w:r w:rsidR="00E53BF7">
        <w:t xml:space="preserve">El Proyecto </w:t>
      </w:r>
      <w:r w:rsidR="00E53BF7" w:rsidRPr="00421E74">
        <w:t xml:space="preserve">Sistema de Facturación </w:t>
      </w:r>
      <w:r w:rsidR="00C93997" w:rsidRPr="00421E74">
        <w:t>y Control de</w:t>
      </w:r>
      <w:r w:rsidR="00E17307" w:rsidRPr="00421E74">
        <w:t xml:space="preserve"> Inventarios</w:t>
      </w:r>
      <w:r w:rsidR="00E53BF7">
        <w:t xml:space="preserve"> permitirá gestionar la </w:t>
      </w:r>
      <w:r>
        <w:tab/>
      </w:r>
      <w:r w:rsidR="00E53BF7">
        <w:t xml:space="preserve">entrada-salida de productos así como el proceso de facturación, reduciendo al </w:t>
      </w:r>
      <w:r>
        <w:tab/>
      </w:r>
      <w:r w:rsidR="00E53BF7">
        <w:t>mínimo</w:t>
      </w:r>
      <w:r w:rsidR="00587D7E">
        <w:t xml:space="preserve"> </w:t>
      </w:r>
      <w:r w:rsidR="002B3CF9">
        <w:tab/>
      </w:r>
      <w:r w:rsidR="00587D7E">
        <w:t>los errores en los procesos.</w:t>
      </w:r>
    </w:p>
    <w:p w:rsidR="002E2137" w:rsidRDefault="00402D41" w:rsidP="0050267E">
      <w:pPr>
        <w:jc w:val="both"/>
      </w:pPr>
      <w:r>
        <w:tab/>
      </w:r>
      <w:r w:rsidR="002E2137">
        <w:t xml:space="preserve">El Proyecto se encuentra alineado a los objetivos estratégicos de la empresa que buscan </w:t>
      </w:r>
      <w:r>
        <w:tab/>
      </w:r>
      <w:r w:rsidR="002E2137">
        <w:t xml:space="preserve">optimizar los procesos y mejorar los índices de satisfacción de la empresa, evitando </w:t>
      </w:r>
      <w:r>
        <w:tab/>
      </w:r>
      <w:r w:rsidR="002E2137">
        <w:t>generar fallas a lo largo de los servicios que presta.</w:t>
      </w:r>
    </w:p>
    <w:p w:rsidR="002E2137" w:rsidRDefault="00402D41" w:rsidP="0050267E">
      <w:pPr>
        <w:jc w:val="both"/>
      </w:pPr>
      <w:r>
        <w:tab/>
      </w:r>
      <w:r w:rsidR="002E2137">
        <w:t xml:space="preserve">La mejora en los procesos de facturación </w:t>
      </w:r>
      <w:r w:rsidR="00B97465">
        <w:t>y control de</w:t>
      </w:r>
      <w:r w:rsidR="002E2137">
        <w:t xml:space="preserve"> inventarios es parte de la nueva </w:t>
      </w:r>
      <w:r>
        <w:tab/>
      </w:r>
      <w:r w:rsidR="002E2137">
        <w:t xml:space="preserve">visión de la administración. En definitiva lo que se pretende es brindar un mejor servicio a </w:t>
      </w:r>
      <w:r>
        <w:tab/>
      </w:r>
      <w:r w:rsidR="002E2137">
        <w:t>los miembros de la empresa y a los clientes.</w:t>
      </w:r>
    </w:p>
    <w:p w:rsidR="00BD04F0" w:rsidRDefault="00402D41" w:rsidP="0050267E">
      <w:pPr>
        <w:jc w:val="both"/>
      </w:pPr>
      <w:r>
        <w:tab/>
      </w:r>
      <w:r w:rsidR="00BD04F0">
        <w:t>El presente Plan de Proyecto está organizado básicamente en tres partes:</w:t>
      </w:r>
    </w:p>
    <w:p w:rsidR="00C00A1C" w:rsidRDefault="00BD04F0" w:rsidP="00E46D32">
      <w:pPr>
        <w:pStyle w:val="Prrafodelista"/>
        <w:numPr>
          <w:ilvl w:val="0"/>
          <w:numId w:val="12"/>
        </w:numPr>
        <w:jc w:val="both"/>
      </w:pPr>
      <w:r>
        <w:t>La primera parte está orientada a definir el proyecto</w:t>
      </w:r>
      <w:r w:rsidR="00E46D32">
        <w:t xml:space="preserve">, describe los antecedentes, el </w:t>
      </w:r>
      <w:r>
        <w:t>objetivo y alcance del proyecto.</w:t>
      </w:r>
    </w:p>
    <w:p w:rsidR="00E853A5" w:rsidRDefault="00E853A5" w:rsidP="00E853A5">
      <w:pPr>
        <w:pStyle w:val="Prrafodelista"/>
        <w:ind w:left="1172"/>
        <w:jc w:val="both"/>
      </w:pPr>
    </w:p>
    <w:p w:rsidR="00C00A1C" w:rsidRDefault="00BD04F0" w:rsidP="00C00A1C">
      <w:pPr>
        <w:pStyle w:val="Prrafodelista"/>
        <w:numPr>
          <w:ilvl w:val="0"/>
          <w:numId w:val="11"/>
        </w:numPr>
        <w:jc w:val="both"/>
      </w:pPr>
      <w:r>
        <w:t>La segunda parte está orientada a establecer los requerimientos del proyecto y la estrategia de ejecución a seguir.</w:t>
      </w:r>
    </w:p>
    <w:p w:rsidR="00C00A1C" w:rsidRDefault="00C00A1C" w:rsidP="00C00A1C">
      <w:pPr>
        <w:pStyle w:val="Prrafodelista"/>
        <w:ind w:left="1172"/>
        <w:jc w:val="both"/>
      </w:pPr>
    </w:p>
    <w:p w:rsidR="00954168" w:rsidRDefault="00954168" w:rsidP="00C00A1C">
      <w:pPr>
        <w:pStyle w:val="Prrafodelista"/>
        <w:numPr>
          <w:ilvl w:val="0"/>
          <w:numId w:val="11"/>
        </w:numPr>
        <w:jc w:val="both"/>
      </w:pPr>
      <w:r>
        <w:t>La tercera parte muestra las características restantes del proyecto, como son: organización, cronograma, actividades de soporte y metodología del tra</w:t>
      </w:r>
      <w:r w:rsidR="00D61B09">
        <w:t>b</w:t>
      </w:r>
      <w:r>
        <w:t>ajo.</w:t>
      </w:r>
    </w:p>
    <w:p w:rsidR="00BF1130" w:rsidRDefault="00BF1130"/>
    <w:p w:rsidR="00FC3018" w:rsidRPr="00BF1130" w:rsidRDefault="006928C7" w:rsidP="006928C7">
      <w:pPr>
        <w:rPr>
          <w:b/>
        </w:rPr>
      </w:pPr>
      <w:r>
        <w:rPr>
          <w:b/>
        </w:rPr>
        <w:t>3.</w:t>
      </w:r>
      <w:r>
        <w:rPr>
          <w:b/>
        </w:rPr>
        <w:tab/>
      </w:r>
      <w:r w:rsidR="00FC3018" w:rsidRPr="00BF1130">
        <w:rPr>
          <w:b/>
        </w:rPr>
        <w:t>ANTECEDENTES</w:t>
      </w:r>
    </w:p>
    <w:p w:rsidR="00FC3018" w:rsidRDefault="006928C7" w:rsidP="00252623">
      <w:pPr>
        <w:jc w:val="both"/>
      </w:pPr>
      <w:r>
        <w:tab/>
      </w:r>
      <w:r w:rsidR="000C7B83">
        <w:t xml:space="preserve">La Empresa </w:t>
      </w:r>
      <w:r w:rsidR="006667E9">
        <w:t xml:space="preserve">viene desarrollando iniciativas </w:t>
      </w:r>
      <w:r w:rsidR="00421E74">
        <w:t>que permitirán</w:t>
      </w:r>
      <w:r w:rsidR="006667E9">
        <w:t xml:space="preserve"> </w:t>
      </w:r>
      <w:r w:rsidR="00421E74">
        <w:t xml:space="preserve">mejorar </w:t>
      </w:r>
      <w:r w:rsidR="000C7B83">
        <w:t xml:space="preserve">el Servicio de </w:t>
      </w:r>
      <w:r w:rsidR="000C7B83">
        <w:tab/>
      </w:r>
      <w:r w:rsidR="00421E74">
        <w:t>Administración</w:t>
      </w:r>
      <w:r w:rsidR="006667E9">
        <w:t>.</w:t>
      </w:r>
    </w:p>
    <w:p w:rsidR="00557E78" w:rsidRDefault="00557E78" w:rsidP="00557E78">
      <w:pPr>
        <w:jc w:val="both"/>
      </w:pPr>
      <w:r>
        <w:tab/>
      </w:r>
      <w:r w:rsidR="006667E9">
        <w:t xml:space="preserve">Una de las iniciativas consiste en mejorar el actual Proceso de Facturación </w:t>
      </w:r>
      <w:r w:rsidR="004D1C62">
        <w:t xml:space="preserve">y Control de </w:t>
      </w:r>
      <w:r w:rsidR="004D1C62">
        <w:tab/>
      </w:r>
      <w:r w:rsidR="006667E9">
        <w:t>Inventarios,</w:t>
      </w:r>
      <w:r w:rsidR="004D1C62">
        <w:t xml:space="preserve"> </w:t>
      </w:r>
      <w:r w:rsidR="006667E9">
        <w:t xml:space="preserve">para lo cual a la fecha </w:t>
      </w:r>
      <w:r w:rsidR="00393648">
        <w:t>L</w:t>
      </w:r>
      <w:r w:rsidR="006667E9">
        <w:t xml:space="preserve">a </w:t>
      </w:r>
      <w:r w:rsidR="00393648">
        <w:t>E</w:t>
      </w:r>
      <w:r w:rsidR="006667E9">
        <w:t>mpresa ha realizado ya las dos etapas siguientes:</w:t>
      </w:r>
    </w:p>
    <w:p w:rsidR="00557E78" w:rsidRDefault="00B844B2" w:rsidP="00557E78">
      <w:pPr>
        <w:pStyle w:val="Prrafodelista"/>
        <w:numPr>
          <w:ilvl w:val="0"/>
          <w:numId w:val="13"/>
        </w:numPr>
        <w:jc w:val="both"/>
      </w:pPr>
      <w:r>
        <w:lastRenderedPageBreak/>
        <w:t xml:space="preserve">Diagnóstico del proceso actual, en la cual se identificaron fallas y oportunidades de </w:t>
      </w:r>
      <w:r w:rsidR="00557E78">
        <w:t xml:space="preserve"> </w:t>
      </w:r>
      <w:r>
        <w:t>mejora.</w:t>
      </w:r>
    </w:p>
    <w:p w:rsidR="00B844B2" w:rsidRDefault="00B844B2" w:rsidP="00557E78">
      <w:pPr>
        <w:pStyle w:val="Prrafodelista"/>
        <w:numPr>
          <w:ilvl w:val="0"/>
          <w:numId w:val="13"/>
        </w:numPr>
        <w:jc w:val="both"/>
      </w:pPr>
      <w:r>
        <w:t>Diseño del nuevo proceso, en la cual se han definido nuevas actividades y el flujo optimizado para las mismas.</w:t>
      </w:r>
    </w:p>
    <w:p w:rsidR="0030762E" w:rsidRDefault="0090081D" w:rsidP="00252623">
      <w:pPr>
        <w:jc w:val="both"/>
      </w:pPr>
      <w:r>
        <w:tab/>
      </w:r>
      <w:r w:rsidR="0030762E">
        <w:t xml:space="preserve">Como parte del diseño del nuevo proceso se realizaron pruebas de validación del proceso </w:t>
      </w:r>
      <w:r>
        <w:tab/>
      </w:r>
      <w:r w:rsidR="0030762E">
        <w:t>en cuatro plataformas de atención de la empresa.</w:t>
      </w:r>
      <w:r w:rsidR="00D94C58">
        <w:t xml:space="preserve"> En estas pruebas del proceso se utilizó </w:t>
      </w:r>
      <w:r>
        <w:tab/>
      </w:r>
      <w:r w:rsidR="00D94C58">
        <w:t>un prototipo elaborado para dicho propósito.</w:t>
      </w:r>
    </w:p>
    <w:p w:rsidR="00D94C58" w:rsidRDefault="0090081D" w:rsidP="00252623">
      <w:pPr>
        <w:jc w:val="both"/>
      </w:pPr>
      <w:r>
        <w:tab/>
      </w:r>
      <w:r w:rsidR="00C84CB8">
        <w:t xml:space="preserve">La tercera etapa consiste en la automatización del proceso rediseñado. Por ello </w:t>
      </w:r>
      <w:r>
        <w:t>L</w:t>
      </w:r>
      <w:r w:rsidR="00C84CB8">
        <w:t xml:space="preserve">a </w:t>
      </w:r>
      <w:r>
        <w:tab/>
      </w:r>
      <w:r w:rsidR="00C84CB8">
        <w:t xml:space="preserve">Empresa ha considerado realizar el presente Proyecto, con lo cual espera poder optimizar </w:t>
      </w:r>
      <w:r>
        <w:tab/>
      </w:r>
      <w:r w:rsidR="00C84CB8">
        <w:t>la ges</w:t>
      </w:r>
      <w:r w:rsidR="00A862BC">
        <w:t xml:space="preserve">tión del proceso de facturación y control de </w:t>
      </w:r>
      <w:r w:rsidR="00C84CB8">
        <w:t xml:space="preserve">inventario y mejorar la calidad del </w:t>
      </w:r>
      <w:r w:rsidR="00A862BC">
        <w:tab/>
      </w:r>
      <w:r w:rsidR="00C84CB8">
        <w:t>servicio.</w:t>
      </w:r>
    </w:p>
    <w:p w:rsidR="002B7F40" w:rsidRDefault="002B7F40"/>
    <w:p w:rsidR="005D22C4" w:rsidRPr="002B7F40" w:rsidRDefault="005D22C4">
      <w:pPr>
        <w:rPr>
          <w:b/>
        </w:rPr>
      </w:pPr>
      <w:r w:rsidRPr="002B7F40">
        <w:rPr>
          <w:b/>
        </w:rPr>
        <w:t>4.</w:t>
      </w:r>
      <w:r w:rsidR="00885806">
        <w:rPr>
          <w:b/>
        </w:rPr>
        <w:tab/>
      </w:r>
      <w:r w:rsidRPr="002B7F40">
        <w:rPr>
          <w:b/>
        </w:rPr>
        <w:t>OBJETIVO DEL PROYECTO</w:t>
      </w:r>
    </w:p>
    <w:p w:rsidR="005D22C4" w:rsidRPr="002B7F40" w:rsidRDefault="00885806">
      <w:pPr>
        <w:rPr>
          <w:b/>
        </w:rPr>
      </w:pPr>
      <w:r>
        <w:rPr>
          <w:b/>
        </w:rPr>
        <w:t>4.1.</w:t>
      </w:r>
      <w:r>
        <w:rPr>
          <w:b/>
        </w:rPr>
        <w:tab/>
      </w:r>
      <w:r w:rsidR="005D22C4" w:rsidRPr="002B7F40">
        <w:rPr>
          <w:b/>
        </w:rPr>
        <w:t>OBJETIVO GENERAL</w:t>
      </w:r>
    </w:p>
    <w:p w:rsidR="005D22C4" w:rsidRDefault="00885806" w:rsidP="000864EE">
      <w:pPr>
        <w:jc w:val="both"/>
      </w:pPr>
      <w:r>
        <w:tab/>
      </w:r>
      <w:r w:rsidR="00AB72C4">
        <w:t xml:space="preserve">El presente proyecto tiene como objetivo contar con un </w:t>
      </w:r>
      <w:r w:rsidR="007F28F8">
        <w:t>sistema</w:t>
      </w:r>
      <w:r w:rsidR="00AB72C4">
        <w:t xml:space="preserve"> que permita dar soporte </w:t>
      </w:r>
      <w:r w:rsidR="007F28F8">
        <w:tab/>
      </w:r>
      <w:r w:rsidR="00AB72C4">
        <w:t xml:space="preserve">al sistema de ventas, control y valuación de </w:t>
      </w:r>
      <w:r>
        <w:tab/>
      </w:r>
      <w:r w:rsidR="00AB72C4">
        <w:t xml:space="preserve">inventarios en los locales de venta de la </w:t>
      </w:r>
      <w:r w:rsidR="007F28F8">
        <w:tab/>
      </w:r>
      <w:r w:rsidR="00AB72C4">
        <w:t>empresa.</w:t>
      </w:r>
    </w:p>
    <w:p w:rsidR="00A107CD" w:rsidRPr="000864EE" w:rsidRDefault="00A94C14">
      <w:pPr>
        <w:rPr>
          <w:b/>
        </w:rPr>
      </w:pPr>
      <w:r>
        <w:rPr>
          <w:b/>
        </w:rPr>
        <w:t>4.2.</w:t>
      </w:r>
      <w:r>
        <w:rPr>
          <w:b/>
        </w:rPr>
        <w:tab/>
      </w:r>
      <w:r w:rsidR="00A107CD" w:rsidRPr="000864EE">
        <w:rPr>
          <w:b/>
        </w:rPr>
        <w:t>OBJETIVOS ESPEC</w:t>
      </w:r>
      <w:r w:rsidR="004018ED" w:rsidRPr="000864EE">
        <w:rPr>
          <w:b/>
        </w:rPr>
        <w:t>I</w:t>
      </w:r>
      <w:r w:rsidR="00A107CD" w:rsidRPr="000864EE">
        <w:rPr>
          <w:b/>
        </w:rPr>
        <w:t>FICOS</w:t>
      </w:r>
    </w:p>
    <w:p w:rsidR="00A107CD" w:rsidRDefault="00B26FA4" w:rsidP="000864EE">
      <w:pPr>
        <w:pStyle w:val="Prrafodelista"/>
        <w:numPr>
          <w:ilvl w:val="0"/>
          <w:numId w:val="5"/>
        </w:numPr>
        <w:jc w:val="both"/>
      </w:pPr>
      <w:r>
        <w:t xml:space="preserve">Estandarizar el proceso de ventas que realiza </w:t>
      </w:r>
      <w:r w:rsidR="00AA63DE">
        <w:t>La Empresa</w:t>
      </w:r>
      <w:r>
        <w:t>, de tal forma que los clientes reciban el mismo nivel de atención en cualquier tienda.</w:t>
      </w:r>
    </w:p>
    <w:p w:rsidR="00B26FA4" w:rsidRDefault="00B43A1B" w:rsidP="000864EE">
      <w:pPr>
        <w:pStyle w:val="Prrafodelista"/>
        <w:numPr>
          <w:ilvl w:val="0"/>
          <w:numId w:val="5"/>
        </w:numPr>
        <w:jc w:val="both"/>
      </w:pPr>
      <w:r>
        <w:t>Reducir los tiempos de ventas</w:t>
      </w:r>
      <w:r w:rsidR="00B26FA4">
        <w:t>, automatizando tareas que puedan ser realizadas por el sistema.</w:t>
      </w:r>
    </w:p>
    <w:p w:rsidR="00B26FA4" w:rsidRDefault="00B26FA4" w:rsidP="000864EE">
      <w:pPr>
        <w:pStyle w:val="Prrafodelista"/>
        <w:numPr>
          <w:ilvl w:val="0"/>
          <w:numId w:val="5"/>
        </w:numPr>
        <w:jc w:val="both"/>
      </w:pPr>
      <w:r>
        <w:t>Categorizar los productos en venta, de tal forma que cada cliente reciba el producto que requiere con las características solicitadas.</w:t>
      </w:r>
    </w:p>
    <w:p w:rsidR="00B26FA4" w:rsidRDefault="00B26FA4" w:rsidP="000864EE">
      <w:pPr>
        <w:pStyle w:val="Prrafodelista"/>
        <w:numPr>
          <w:ilvl w:val="0"/>
          <w:numId w:val="5"/>
        </w:numPr>
        <w:jc w:val="both"/>
      </w:pPr>
      <w:r>
        <w:t>Asegurar que el cliente reciba toda la información del producto y este conforme desde el inicio para evitar cambios y/o devoluciones.</w:t>
      </w:r>
    </w:p>
    <w:p w:rsidR="00CD448D" w:rsidRDefault="00CD448D"/>
    <w:p w:rsidR="007D50D7" w:rsidRPr="00CD448D" w:rsidRDefault="009250A6">
      <w:pPr>
        <w:rPr>
          <w:b/>
        </w:rPr>
      </w:pPr>
      <w:r>
        <w:rPr>
          <w:b/>
        </w:rPr>
        <w:t>5.</w:t>
      </w:r>
      <w:r>
        <w:rPr>
          <w:b/>
        </w:rPr>
        <w:tab/>
      </w:r>
      <w:r w:rsidR="009876DB" w:rsidRPr="00CD448D">
        <w:rPr>
          <w:b/>
        </w:rPr>
        <w:t>ALCANCE DEL PROYECTO</w:t>
      </w:r>
    </w:p>
    <w:p w:rsidR="00411C16" w:rsidRPr="00087755" w:rsidRDefault="009250A6">
      <w:pPr>
        <w:rPr>
          <w:b/>
        </w:rPr>
      </w:pPr>
      <w:r>
        <w:rPr>
          <w:b/>
        </w:rPr>
        <w:t>5.1.</w:t>
      </w:r>
      <w:r>
        <w:rPr>
          <w:b/>
        </w:rPr>
        <w:tab/>
      </w:r>
      <w:r w:rsidR="00411C16" w:rsidRPr="00087755">
        <w:rPr>
          <w:b/>
        </w:rPr>
        <w:t>DESCRIPCION DEL SISTEMA</w:t>
      </w:r>
    </w:p>
    <w:p w:rsidR="00472B51" w:rsidRDefault="009E5071" w:rsidP="005227DB">
      <w:pPr>
        <w:jc w:val="both"/>
      </w:pPr>
      <w:r>
        <w:tab/>
      </w:r>
      <w:r w:rsidR="00472B51">
        <w:t xml:space="preserve">El sistema a desarrollar será utilizado por el personal de la </w:t>
      </w:r>
      <w:r w:rsidR="00E944C6">
        <w:t xml:space="preserve">empresa. </w:t>
      </w:r>
      <w:r w:rsidR="00472B51">
        <w:t xml:space="preserve">El </w:t>
      </w:r>
      <w:r w:rsidR="00E944C6">
        <w:t xml:space="preserve">sistema considera </w:t>
      </w:r>
      <w:r>
        <w:tab/>
      </w:r>
      <w:r w:rsidR="00472B51">
        <w:t xml:space="preserve">dos usuarios: usuario final y administrador. </w:t>
      </w:r>
      <w:r w:rsidR="00E944C6">
        <w:t>Se desarrollará una aplicación para ambos</w:t>
      </w:r>
      <w:r w:rsidR="00135360">
        <w:t xml:space="preserve"> </w:t>
      </w:r>
      <w:r>
        <w:tab/>
      </w:r>
      <w:r w:rsidR="00135360">
        <w:t xml:space="preserve">tipos de usuarios. El sistema será capaz de distinguir (a través del módulo de </w:t>
      </w:r>
      <w:r>
        <w:tab/>
      </w:r>
      <w:r w:rsidR="004761F1">
        <w:t>autenticación</w:t>
      </w:r>
      <w:r w:rsidR="003D35A9">
        <w:t xml:space="preserve"> o </w:t>
      </w:r>
      <w:proofErr w:type="spellStart"/>
      <w:r w:rsidR="003D35A9">
        <w:t>login</w:t>
      </w:r>
      <w:proofErr w:type="spellEnd"/>
      <w:r w:rsidR="00135360">
        <w:t xml:space="preserve">) cada tipo de usuario, proporcionando la funcionalidad y permisos </w:t>
      </w:r>
      <w:r>
        <w:tab/>
      </w:r>
      <w:r w:rsidR="00135360">
        <w:t>según sea el caso.</w:t>
      </w:r>
    </w:p>
    <w:p w:rsidR="0051226A" w:rsidRDefault="00322283" w:rsidP="005227DB">
      <w:pPr>
        <w:jc w:val="both"/>
      </w:pPr>
      <w:r>
        <w:lastRenderedPageBreak/>
        <w:tab/>
      </w:r>
      <w:r w:rsidR="00793540">
        <w:t xml:space="preserve">El usuario final podrá efectuar las ventas, crear e imprimir facturas a través de una </w:t>
      </w:r>
      <w:r>
        <w:tab/>
      </w:r>
      <w:r w:rsidR="00793540">
        <w:t xml:space="preserve">interfaz apropiada </w:t>
      </w:r>
      <w:r w:rsidR="0051226A">
        <w:t>para el caso.</w:t>
      </w:r>
    </w:p>
    <w:p w:rsidR="00793540" w:rsidRDefault="00322283" w:rsidP="005227DB">
      <w:pPr>
        <w:jc w:val="both"/>
      </w:pPr>
      <w:r>
        <w:tab/>
      </w:r>
      <w:r w:rsidR="00793540">
        <w:t xml:space="preserve">El administrador podrá realizar las mismas tareas que el usuario final, pero además </w:t>
      </w:r>
      <w:r>
        <w:tab/>
      </w:r>
      <w:r w:rsidR="00793540">
        <w:t xml:space="preserve">tendrá permisos que le permitan agregar, retirar, actualizar y eliminar productos del </w:t>
      </w:r>
      <w:r>
        <w:tab/>
      </w:r>
      <w:r w:rsidR="00793540">
        <w:t>inventario, así como generar reportes de gerencia.</w:t>
      </w:r>
    </w:p>
    <w:p w:rsidR="00322283" w:rsidRDefault="00322283">
      <w:pPr>
        <w:rPr>
          <w:b/>
        </w:rPr>
      </w:pPr>
    </w:p>
    <w:p w:rsidR="00437ABC" w:rsidRPr="0068160F" w:rsidRDefault="00437ABC">
      <w:pPr>
        <w:rPr>
          <w:b/>
        </w:rPr>
      </w:pPr>
      <w:r w:rsidRPr="0068160F">
        <w:rPr>
          <w:b/>
        </w:rPr>
        <w:t>5.</w:t>
      </w:r>
      <w:r w:rsidR="00411C16" w:rsidRPr="0068160F">
        <w:rPr>
          <w:b/>
        </w:rPr>
        <w:t>2</w:t>
      </w:r>
      <w:r w:rsidR="00322283">
        <w:rPr>
          <w:b/>
        </w:rPr>
        <w:t>.</w:t>
      </w:r>
      <w:r w:rsidR="00322283">
        <w:rPr>
          <w:b/>
        </w:rPr>
        <w:tab/>
      </w:r>
      <w:r w:rsidRPr="0068160F">
        <w:rPr>
          <w:b/>
        </w:rPr>
        <w:t>DESCRIPCION DE LOS PROCESOS DE NEGOCIO</w:t>
      </w:r>
    </w:p>
    <w:p w:rsidR="00F21D9F" w:rsidRDefault="00322283" w:rsidP="00F21D9F">
      <w:pPr>
        <w:jc w:val="both"/>
      </w:pPr>
      <w:r>
        <w:tab/>
      </w:r>
      <w:r w:rsidR="002A5DB4">
        <w:t xml:space="preserve">El proceso de Facturación y Control de Inventario se realiza en los puntos de venta y en </w:t>
      </w:r>
      <w:r>
        <w:tab/>
      </w:r>
      <w:r w:rsidR="002A5DB4">
        <w:t>las estaciones de trabajo de la empresa.</w:t>
      </w:r>
      <w:r w:rsidR="004761F1">
        <w:t xml:space="preserve"> El acceso al Sistema de Facturación y Control de </w:t>
      </w:r>
      <w:r>
        <w:tab/>
      </w:r>
      <w:r w:rsidR="004761F1">
        <w:t xml:space="preserve">Inventario es mediante el módulo de autenticación luego del cual, dependiendo del tipo </w:t>
      </w:r>
      <w:r>
        <w:tab/>
      </w:r>
      <w:r w:rsidR="004761F1">
        <w:t xml:space="preserve">de usuario, se tendrá acceso al módulo de Facturación o Facturación y Control de </w:t>
      </w:r>
      <w:r>
        <w:tab/>
      </w:r>
      <w:r w:rsidR="004761F1">
        <w:t>Inventarios.</w:t>
      </w:r>
    </w:p>
    <w:p w:rsidR="004761F1" w:rsidRPr="004C700C" w:rsidRDefault="004761F1" w:rsidP="00F21D9F">
      <w:pPr>
        <w:pStyle w:val="Prrafodelista"/>
        <w:numPr>
          <w:ilvl w:val="0"/>
          <w:numId w:val="16"/>
        </w:numPr>
        <w:jc w:val="both"/>
        <w:rPr>
          <w:b/>
        </w:rPr>
      </w:pPr>
      <w:r w:rsidRPr="004C700C">
        <w:rPr>
          <w:b/>
          <w:i/>
        </w:rPr>
        <w:t>Usuario Final (Facturación)</w:t>
      </w:r>
    </w:p>
    <w:p w:rsidR="005C251D" w:rsidRDefault="007627A9" w:rsidP="007627A9">
      <w:pPr>
        <w:jc w:val="center"/>
      </w:pPr>
      <w:r>
        <w:object w:dxaOrig="11300" w:dyaOrig="5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4pt;height:203.3pt" o:ole="">
            <v:imagedata r:id="rId11" o:title=""/>
          </v:shape>
          <o:OLEObject Type="Embed" ProgID="Visio.Drawing.11" ShapeID="_x0000_i1025" DrawAspect="Content" ObjectID="_1483704225" r:id="rId12"/>
        </w:object>
      </w:r>
    </w:p>
    <w:p w:rsidR="00A32CC5" w:rsidRDefault="00A32CC5" w:rsidP="005C251D">
      <w:pPr>
        <w:jc w:val="center"/>
        <w:rPr>
          <w:b/>
        </w:rPr>
      </w:pPr>
      <w:r w:rsidRPr="000B3CE8">
        <w:rPr>
          <w:b/>
        </w:rPr>
        <w:t>Gráfico 1: Proceso de Negocio de Facturación</w:t>
      </w:r>
    </w:p>
    <w:p w:rsidR="000B3CE8" w:rsidRDefault="000B3CE8"/>
    <w:p w:rsidR="004761F1" w:rsidRPr="008C7459" w:rsidRDefault="004761F1" w:rsidP="00E4666E">
      <w:pPr>
        <w:pStyle w:val="Prrafodelista"/>
        <w:numPr>
          <w:ilvl w:val="0"/>
          <w:numId w:val="15"/>
        </w:numPr>
        <w:jc w:val="both"/>
        <w:rPr>
          <w:i/>
        </w:rPr>
      </w:pPr>
      <w:r w:rsidRPr="008C7459">
        <w:rPr>
          <w:i/>
        </w:rPr>
        <w:t>Registro de venta</w:t>
      </w:r>
    </w:p>
    <w:p w:rsidR="004761F1" w:rsidRDefault="00E4666E" w:rsidP="000B3CE8">
      <w:pPr>
        <w:jc w:val="both"/>
      </w:pPr>
      <w:r>
        <w:tab/>
      </w:r>
      <w:r w:rsidR="004761F1">
        <w:t xml:space="preserve">Se llevará cabo un registro de los productos que formarán parte de la venta, para ello </w:t>
      </w:r>
      <w:r w:rsidR="008C7459">
        <w:tab/>
      </w:r>
      <w:r w:rsidR="004761F1">
        <w:t xml:space="preserve">se </w:t>
      </w:r>
      <w:r>
        <w:tab/>
      </w:r>
      <w:r w:rsidR="004761F1">
        <w:t>solicitarán los datos necesarios (categoría producto, nombre producto, precio, etc.).</w:t>
      </w:r>
    </w:p>
    <w:p w:rsidR="004761F1" w:rsidRPr="008C7459" w:rsidRDefault="004761F1" w:rsidP="008C7459">
      <w:pPr>
        <w:pStyle w:val="Prrafodelista"/>
        <w:numPr>
          <w:ilvl w:val="0"/>
          <w:numId w:val="6"/>
        </w:numPr>
        <w:jc w:val="both"/>
        <w:rPr>
          <w:i/>
        </w:rPr>
      </w:pPr>
      <w:r w:rsidRPr="008C7459">
        <w:rPr>
          <w:i/>
        </w:rPr>
        <w:t>Generación e impresión de factura</w:t>
      </w:r>
    </w:p>
    <w:p w:rsidR="004761F1" w:rsidRDefault="008C7459" w:rsidP="000B3CE8">
      <w:pPr>
        <w:jc w:val="both"/>
      </w:pPr>
      <w:r>
        <w:tab/>
      </w:r>
      <w:r w:rsidR="004761F1">
        <w:t xml:space="preserve">Tras efectuar la venta de los productos, se generará una factura en formato digital </w:t>
      </w:r>
      <w:r>
        <w:tab/>
      </w:r>
      <w:r w:rsidR="004761F1">
        <w:t>(documento PDF) y posteriormente se imprimirá la factura en formato físico.</w:t>
      </w:r>
    </w:p>
    <w:p w:rsidR="004761F1" w:rsidRPr="008C7459" w:rsidRDefault="004761F1" w:rsidP="008C7459">
      <w:pPr>
        <w:pStyle w:val="Prrafodelista"/>
        <w:numPr>
          <w:ilvl w:val="0"/>
          <w:numId w:val="6"/>
        </w:numPr>
        <w:jc w:val="both"/>
        <w:rPr>
          <w:i/>
        </w:rPr>
      </w:pPr>
      <w:r w:rsidRPr="008C7459">
        <w:rPr>
          <w:i/>
        </w:rPr>
        <w:lastRenderedPageBreak/>
        <w:t>Generación de estadística de ventas</w:t>
      </w:r>
    </w:p>
    <w:p w:rsidR="004761F1" w:rsidRDefault="008C7459" w:rsidP="000B3CE8">
      <w:pPr>
        <w:jc w:val="both"/>
      </w:pPr>
      <w:r>
        <w:tab/>
      </w:r>
      <w:r w:rsidR="004761F1">
        <w:t xml:space="preserve">El sistema es capaz de mostrar estadísticas relacionadas con las ventas realizadas en </w:t>
      </w:r>
      <w:r>
        <w:tab/>
      </w:r>
      <w:r w:rsidR="004761F1">
        <w:t xml:space="preserve">un </w:t>
      </w:r>
      <w:r w:rsidR="004C700C">
        <w:tab/>
      </w:r>
      <w:r w:rsidR="004761F1">
        <w:t xml:space="preserve">intervalo de tiempo. Dicha información estadística se mostrará en formato de </w:t>
      </w:r>
      <w:r>
        <w:tab/>
      </w:r>
      <w:r w:rsidR="004761F1">
        <w:t xml:space="preserve">gráfico </w:t>
      </w:r>
      <w:r w:rsidR="004C700C">
        <w:tab/>
      </w:r>
      <w:r w:rsidR="004761F1">
        <w:t>de barras.</w:t>
      </w:r>
    </w:p>
    <w:p w:rsidR="004761F1" w:rsidRPr="008C7459" w:rsidRDefault="00123ED8" w:rsidP="008C7459">
      <w:pPr>
        <w:pStyle w:val="Prrafodelista"/>
        <w:numPr>
          <w:ilvl w:val="0"/>
          <w:numId w:val="6"/>
        </w:numPr>
        <w:jc w:val="both"/>
        <w:rPr>
          <w:i/>
        </w:rPr>
      </w:pPr>
      <w:r w:rsidRPr="008C7459">
        <w:rPr>
          <w:i/>
        </w:rPr>
        <w:t xml:space="preserve">Mantenimiento de </w:t>
      </w:r>
      <w:r w:rsidR="00555705" w:rsidRPr="008C7459">
        <w:rPr>
          <w:i/>
        </w:rPr>
        <w:t>c</w:t>
      </w:r>
      <w:r w:rsidRPr="008C7459">
        <w:rPr>
          <w:i/>
        </w:rPr>
        <w:t>lientes</w:t>
      </w:r>
    </w:p>
    <w:p w:rsidR="002A5DB4" w:rsidRDefault="008C7459" w:rsidP="000B3CE8">
      <w:pPr>
        <w:jc w:val="both"/>
      </w:pPr>
      <w:r>
        <w:tab/>
      </w:r>
      <w:r w:rsidR="00522535">
        <w:t>Este módulo permite la creación, lectura, actualización y eliminación de clientes.</w:t>
      </w:r>
    </w:p>
    <w:p w:rsidR="008C7459" w:rsidRDefault="008C7459" w:rsidP="000B3CE8">
      <w:pPr>
        <w:jc w:val="both"/>
      </w:pPr>
    </w:p>
    <w:p w:rsidR="0015330D" w:rsidRPr="002F202A" w:rsidRDefault="0015330D" w:rsidP="008C7459">
      <w:pPr>
        <w:pStyle w:val="Prrafodelista"/>
        <w:numPr>
          <w:ilvl w:val="0"/>
          <w:numId w:val="8"/>
        </w:numPr>
        <w:rPr>
          <w:b/>
          <w:i/>
        </w:rPr>
      </w:pPr>
      <w:r w:rsidRPr="002F202A">
        <w:rPr>
          <w:b/>
          <w:i/>
        </w:rPr>
        <w:t>Administrador (Facturación y Control de Inventarios)</w:t>
      </w:r>
    </w:p>
    <w:p w:rsidR="00707E92" w:rsidRDefault="00707E92" w:rsidP="00D141A5">
      <w:pPr>
        <w:jc w:val="center"/>
        <w:rPr>
          <w:b/>
        </w:rPr>
      </w:pPr>
      <w:r>
        <w:object w:dxaOrig="10719" w:dyaOrig="5992">
          <v:shape id="_x0000_i1026" type="#_x0000_t75" style="width:382.6pt;height:213.2pt" o:ole="">
            <v:imagedata r:id="rId13" o:title=""/>
          </v:shape>
          <o:OLEObject Type="Embed" ProgID="Visio.Drawing.11" ShapeID="_x0000_i1026" DrawAspect="Content" ObjectID="_1483704226" r:id="rId14"/>
        </w:object>
      </w:r>
      <w:r w:rsidR="002A1C84" w:rsidRPr="00D141A5">
        <w:rPr>
          <w:b/>
        </w:rPr>
        <w:t xml:space="preserve"> </w:t>
      </w:r>
    </w:p>
    <w:p w:rsidR="002A1C84" w:rsidRPr="00D141A5" w:rsidRDefault="002A1C84" w:rsidP="00D141A5">
      <w:pPr>
        <w:jc w:val="center"/>
        <w:rPr>
          <w:b/>
        </w:rPr>
      </w:pPr>
      <w:r w:rsidRPr="00D141A5">
        <w:rPr>
          <w:b/>
        </w:rPr>
        <w:t>Gráfico 2: Proceso de Negocio de Control de Inventarios</w:t>
      </w:r>
    </w:p>
    <w:p w:rsidR="0015330D" w:rsidRDefault="00707E92" w:rsidP="001A5BB8">
      <w:pPr>
        <w:jc w:val="both"/>
      </w:pPr>
      <w:r>
        <w:tab/>
      </w:r>
      <w:r w:rsidR="0015330D">
        <w:t xml:space="preserve">El administrador podrá tener acceso al módulo de Facturación, pero también podrá llevar </w:t>
      </w:r>
      <w:r>
        <w:tab/>
      </w:r>
      <w:r w:rsidR="0015330D">
        <w:t>el Control del Inventario.</w:t>
      </w:r>
    </w:p>
    <w:p w:rsidR="0015330D" w:rsidRPr="00E82BC2" w:rsidRDefault="0015330D" w:rsidP="00E82BC2">
      <w:pPr>
        <w:pStyle w:val="Prrafodelista"/>
        <w:numPr>
          <w:ilvl w:val="0"/>
          <w:numId w:val="6"/>
        </w:numPr>
        <w:jc w:val="both"/>
        <w:rPr>
          <w:i/>
        </w:rPr>
      </w:pPr>
      <w:r w:rsidRPr="00E82BC2">
        <w:rPr>
          <w:i/>
        </w:rPr>
        <w:t>Gestión de Productos</w:t>
      </w:r>
    </w:p>
    <w:p w:rsidR="0015330D" w:rsidRDefault="00707E92" w:rsidP="001A5BB8">
      <w:pPr>
        <w:jc w:val="both"/>
      </w:pPr>
      <w:r>
        <w:tab/>
      </w:r>
      <w:r w:rsidR="0015330D">
        <w:t>Este módulo permite la creación, lectura, actualización y eliminación de productos.</w:t>
      </w:r>
    </w:p>
    <w:p w:rsidR="0015330D" w:rsidRPr="00E82BC2" w:rsidRDefault="003670D8" w:rsidP="00E82BC2">
      <w:pPr>
        <w:pStyle w:val="Prrafodelista"/>
        <w:numPr>
          <w:ilvl w:val="0"/>
          <w:numId w:val="6"/>
        </w:numPr>
        <w:jc w:val="both"/>
        <w:rPr>
          <w:i/>
        </w:rPr>
      </w:pPr>
      <w:r w:rsidRPr="00E82BC2">
        <w:rPr>
          <w:i/>
        </w:rPr>
        <w:t>Mantenimiento de usuarios</w:t>
      </w:r>
    </w:p>
    <w:p w:rsidR="00136414" w:rsidRDefault="00E82BC2" w:rsidP="001A5BB8">
      <w:pPr>
        <w:jc w:val="both"/>
      </w:pPr>
      <w:r>
        <w:tab/>
      </w:r>
      <w:r w:rsidR="003670D8">
        <w:t xml:space="preserve">El administrador del sistema tiene permisos para la creación, lectura, actualización y </w:t>
      </w:r>
      <w:r>
        <w:tab/>
      </w:r>
      <w:r w:rsidR="003670D8">
        <w:t>eliminación de usuarios finales.</w:t>
      </w:r>
    </w:p>
    <w:p w:rsidR="00136414" w:rsidRDefault="00707E92" w:rsidP="001A5BB8">
      <w:pPr>
        <w:jc w:val="both"/>
      </w:pPr>
      <w:r>
        <w:tab/>
      </w:r>
      <w:r w:rsidR="00136414">
        <w:t xml:space="preserve">Toda la información generada o modificada durante el proceso de </w:t>
      </w:r>
      <w:r>
        <w:t>f</w:t>
      </w:r>
      <w:r w:rsidR="00136414">
        <w:t xml:space="preserve">acturación y </w:t>
      </w:r>
      <w:r>
        <w:t>c</w:t>
      </w:r>
      <w:r w:rsidR="00136414">
        <w:t xml:space="preserve">ontrol </w:t>
      </w:r>
      <w:r>
        <w:tab/>
      </w:r>
      <w:r w:rsidR="00136414">
        <w:t xml:space="preserve">de </w:t>
      </w:r>
      <w:r>
        <w:t>i</w:t>
      </w:r>
      <w:r w:rsidR="00136414">
        <w:t xml:space="preserve">nventario se almacenará en una base de datos, dejando constancia de los usuarios </w:t>
      </w:r>
      <w:r>
        <w:tab/>
      </w:r>
      <w:r w:rsidR="00136414">
        <w:t>que llevaron a cabo dichas modificaciones.</w:t>
      </w:r>
    </w:p>
    <w:p w:rsidR="009876DB" w:rsidRPr="00E82BC2" w:rsidRDefault="00053E86">
      <w:pPr>
        <w:rPr>
          <w:b/>
        </w:rPr>
      </w:pPr>
      <w:r w:rsidRPr="00E82BC2">
        <w:rPr>
          <w:b/>
        </w:rPr>
        <w:t>5.3.</w:t>
      </w:r>
      <w:r w:rsidR="00D617D6">
        <w:rPr>
          <w:b/>
        </w:rPr>
        <w:tab/>
      </w:r>
      <w:r w:rsidR="00D55EDF" w:rsidRPr="00E82BC2">
        <w:rPr>
          <w:b/>
        </w:rPr>
        <w:t>DENTRO DE ALCANCE</w:t>
      </w:r>
    </w:p>
    <w:tbl>
      <w:tblPr>
        <w:tblStyle w:val="Tablaconcuadrcula"/>
        <w:tblW w:w="0" w:type="auto"/>
        <w:tblInd w:w="534" w:type="dxa"/>
        <w:tblLook w:val="04A0" w:firstRow="1" w:lastRow="0" w:firstColumn="1" w:lastColumn="0" w:noHBand="0" w:noVBand="1"/>
      </w:tblPr>
      <w:tblGrid>
        <w:gridCol w:w="8111"/>
      </w:tblGrid>
      <w:tr w:rsidR="008B7783" w:rsidTr="00D617D6">
        <w:tc>
          <w:tcPr>
            <w:tcW w:w="8111" w:type="dxa"/>
            <w:shd w:val="clear" w:color="auto" w:fill="8DB3E2" w:themeFill="text2" w:themeFillTint="66"/>
            <w:vAlign w:val="center"/>
          </w:tcPr>
          <w:p w:rsidR="008B7783" w:rsidRPr="000B7A6B" w:rsidRDefault="008B7783" w:rsidP="000B7A6B">
            <w:pPr>
              <w:jc w:val="center"/>
              <w:rPr>
                <w:b/>
              </w:rPr>
            </w:pPr>
            <w:r w:rsidRPr="000B7A6B">
              <w:rPr>
                <w:b/>
              </w:rPr>
              <w:lastRenderedPageBreak/>
              <w:t>Dentro de alcance</w:t>
            </w:r>
          </w:p>
        </w:tc>
      </w:tr>
      <w:tr w:rsidR="008B7783" w:rsidTr="00D617D6">
        <w:tc>
          <w:tcPr>
            <w:tcW w:w="8111" w:type="dxa"/>
            <w:vAlign w:val="center"/>
          </w:tcPr>
          <w:p w:rsidR="008B7783" w:rsidRDefault="008B7783" w:rsidP="000B7A6B">
            <w:r>
              <w:t>Registro de clientes</w:t>
            </w:r>
          </w:p>
        </w:tc>
      </w:tr>
      <w:tr w:rsidR="008B7783" w:rsidTr="00D617D6">
        <w:tc>
          <w:tcPr>
            <w:tcW w:w="8111" w:type="dxa"/>
            <w:vAlign w:val="center"/>
          </w:tcPr>
          <w:p w:rsidR="008B7783" w:rsidRDefault="008B7783" w:rsidP="000B7A6B">
            <w:r>
              <w:t>Registro e Ingreso de Usuarios</w:t>
            </w:r>
            <w:r w:rsidR="008D2CFD">
              <w:t xml:space="preserve"> y Administrador</w:t>
            </w:r>
          </w:p>
        </w:tc>
      </w:tr>
      <w:tr w:rsidR="008B7783" w:rsidTr="00D617D6">
        <w:tc>
          <w:tcPr>
            <w:tcW w:w="8111" w:type="dxa"/>
            <w:vAlign w:val="center"/>
          </w:tcPr>
          <w:p w:rsidR="008B7783" w:rsidRDefault="008B7783" w:rsidP="000B7A6B">
            <w:r>
              <w:t xml:space="preserve">Emisión </w:t>
            </w:r>
            <w:r w:rsidR="00773361">
              <w:t xml:space="preserve">e Impresión </w:t>
            </w:r>
            <w:r>
              <w:t>de Facturas</w:t>
            </w:r>
          </w:p>
        </w:tc>
      </w:tr>
      <w:tr w:rsidR="008B7783" w:rsidTr="00D617D6">
        <w:tc>
          <w:tcPr>
            <w:tcW w:w="8111" w:type="dxa"/>
            <w:vAlign w:val="center"/>
          </w:tcPr>
          <w:p w:rsidR="008B7783" w:rsidRDefault="008B7783" w:rsidP="000B7A6B">
            <w:r>
              <w:t>Ingreso-Salida de Productos</w:t>
            </w:r>
          </w:p>
        </w:tc>
      </w:tr>
      <w:tr w:rsidR="008B7783" w:rsidTr="00D617D6">
        <w:tc>
          <w:tcPr>
            <w:tcW w:w="8111" w:type="dxa"/>
            <w:vAlign w:val="center"/>
          </w:tcPr>
          <w:p w:rsidR="008B7783" w:rsidRDefault="008B7783" w:rsidP="000B7A6B">
            <w:r>
              <w:t>Emisión de Reportes</w:t>
            </w:r>
            <w:r w:rsidR="00773361">
              <w:t xml:space="preserve"> de Ventas</w:t>
            </w:r>
          </w:p>
        </w:tc>
      </w:tr>
      <w:tr w:rsidR="00773361" w:rsidTr="00D617D6">
        <w:tc>
          <w:tcPr>
            <w:tcW w:w="8111" w:type="dxa"/>
            <w:vAlign w:val="center"/>
          </w:tcPr>
          <w:p w:rsidR="00773361" w:rsidRDefault="00773361" w:rsidP="000B7A6B">
            <w:r>
              <w:t>Muestra Estadísticas ce Ventas</w:t>
            </w:r>
          </w:p>
        </w:tc>
      </w:tr>
    </w:tbl>
    <w:p w:rsidR="008B7783" w:rsidRDefault="008B7783"/>
    <w:p w:rsidR="00C92976" w:rsidRPr="00257397" w:rsidRDefault="00C92976" w:rsidP="00C92976">
      <w:pPr>
        <w:rPr>
          <w:b/>
        </w:rPr>
      </w:pPr>
      <w:r w:rsidRPr="00257397">
        <w:rPr>
          <w:b/>
        </w:rPr>
        <w:t>5.</w:t>
      </w:r>
      <w:r w:rsidR="005E2A7F" w:rsidRPr="00257397">
        <w:rPr>
          <w:b/>
        </w:rPr>
        <w:t>4</w:t>
      </w:r>
      <w:r w:rsidR="00640C5F" w:rsidRPr="00257397">
        <w:rPr>
          <w:b/>
        </w:rPr>
        <w:t>.</w:t>
      </w:r>
      <w:r w:rsidR="00C657EB">
        <w:rPr>
          <w:b/>
        </w:rPr>
        <w:tab/>
      </w:r>
      <w:r w:rsidRPr="00257397">
        <w:rPr>
          <w:b/>
        </w:rPr>
        <w:t>WBS - FUNCIONALIDAD DE PRODUCTO</w:t>
      </w:r>
    </w:p>
    <w:p w:rsidR="00B2730F" w:rsidRDefault="00C657EB" w:rsidP="00947AA2">
      <w:pPr>
        <w:jc w:val="both"/>
      </w:pPr>
      <w:r>
        <w:tab/>
      </w:r>
      <w:r w:rsidR="00B2730F">
        <w:t xml:space="preserve">A continuación se muestra la funcionalidad principal del producto, el cual se ha </w:t>
      </w:r>
      <w:r>
        <w:tab/>
      </w:r>
      <w:r w:rsidR="00B2730F">
        <w:t>descompuesto en sub-módulos.</w:t>
      </w:r>
    </w:p>
    <w:p w:rsidR="008C6219" w:rsidRDefault="00A955AB" w:rsidP="00A6522B">
      <w:pPr>
        <w:jc w:val="center"/>
      </w:pPr>
      <w:r>
        <w:object w:dxaOrig="6805" w:dyaOrig="3996">
          <v:shape id="_x0000_i1027" type="#_x0000_t75" style="width:379.75pt;height:219.55pt" o:ole="">
            <v:imagedata r:id="rId15" o:title=""/>
          </v:shape>
          <o:OLEObject Type="Embed" ProgID="Visio.Drawing.11" ShapeID="_x0000_i1027" DrawAspect="Content" ObjectID="_1483704227" r:id="rId16"/>
        </w:object>
      </w:r>
    </w:p>
    <w:p w:rsidR="0036601D" w:rsidRPr="00A6522B" w:rsidRDefault="0036601D" w:rsidP="00A6522B">
      <w:pPr>
        <w:jc w:val="center"/>
        <w:rPr>
          <w:b/>
        </w:rPr>
      </w:pPr>
      <w:r w:rsidRPr="00A6522B">
        <w:rPr>
          <w:b/>
        </w:rPr>
        <w:t>Gráfico 3: WBS de la funcionalidad del producto</w:t>
      </w:r>
    </w:p>
    <w:p w:rsidR="00D5363D" w:rsidRDefault="00D5363D"/>
    <w:p w:rsidR="00BC7D33" w:rsidRPr="00D5363D" w:rsidRDefault="00BC7D33">
      <w:pPr>
        <w:rPr>
          <w:b/>
        </w:rPr>
      </w:pPr>
      <w:r w:rsidRPr="00D5363D">
        <w:rPr>
          <w:b/>
        </w:rPr>
        <w:t>5</w:t>
      </w:r>
      <w:r w:rsidR="00640C5F" w:rsidRPr="00D5363D">
        <w:rPr>
          <w:b/>
        </w:rPr>
        <w:t>.</w:t>
      </w:r>
      <w:r w:rsidR="005E2A7F" w:rsidRPr="00D5363D">
        <w:rPr>
          <w:b/>
        </w:rPr>
        <w:t>5</w:t>
      </w:r>
      <w:r w:rsidR="00025264">
        <w:rPr>
          <w:b/>
        </w:rPr>
        <w:t>.</w:t>
      </w:r>
      <w:r w:rsidR="00025264">
        <w:rPr>
          <w:b/>
        </w:rPr>
        <w:tab/>
      </w:r>
      <w:r w:rsidRPr="00D5363D">
        <w:rPr>
          <w:b/>
        </w:rPr>
        <w:t>FUERA DE ALCANCE</w:t>
      </w:r>
    </w:p>
    <w:tbl>
      <w:tblPr>
        <w:tblStyle w:val="Tablaconcuadrcula"/>
        <w:tblW w:w="0" w:type="auto"/>
        <w:tblInd w:w="534" w:type="dxa"/>
        <w:tblLook w:val="04A0" w:firstRow="1" w:lastRow="0" w:firstColumn="1" w:lastColumn="0" w:noHBand="0" w:noVBand="1"/>
      </w:tblPr>
      <w:tblGrid>
        <w:gridCol w:w="3685"/>
        <w:gridCol w:w="4426"/>
      </w:tblGrid>
      <w:tr w:rsidR="007B386B" w:rsidTr="00025264">
        <w:tc>
          <w:tcPr>
            <w:tcW w:w="3685" w:type="dxa"/>
            <w:shd w:val="clear" w:color="auto" w:fill="8DB3E2" w:themeFill="text2" w:themeFillTint="66"/>
            <w:vAlign w:val="center"/>
          </w:tcPr>
          <w:p w:rsidR="007B386B" w:rsidRPr="00635158" w:rsidRDefault="007B386B" w:rsidP="00635158">
            <w:pPr>
              <w:jc w:val="center"/>
              <w:rPr>
                <w:b/>
              </w:rPr>
            </w:pPr>
            <w:r w:rsidRPr="00635158">
              <w:rPr>
                <w:b/>
              </w:rPr>
              <w:t>Fuera de Alcance</w:t>
            </w:r>
          </w:p>
        </w:tc>
        <w:tc>
          <w:tcPr>
            <w:tcW w:w="4426" w:type="dxa"/>
            <w:shd w:val="clear" w:color="auto" w:fill="8DB3E2" w:themeFill="text2" w:themeFillTint="66"/>
            <w:vAlign w:val="center"/>
          </w:tcPr>
          <w:p w:rsidR="007B386B" w:rsidRPr="00635158" w:rsidRDefault="007B386B" w:rsidP="00635158">
            <w:pPr>
              <w:jc w:val="center"/>
              <w:rPr>
                <w:b/>
              </w:rPr>
            </w:pPr>
            <w:r w:rsidRPr="00635158">
              <w:rPr>
                <w:b/>
              </w:rPr>
              <w:t>Ob</w:t>
            </w:r>
            <w:r w:rsidR="00F222AF" w:rsidRPr="00635158">
              <w:rPr>
                <w:b/>
              </w:rPr>
              <w:t>s</w:t>
            </w:r>
            <w:r w:rsidRPr="00635158">
              <w:rPr>
                <w:b/>
              </w:rPr>
              <w:t>ervaciones</w:t>
            </w:r>
          </w:p>
        </w:tc>
      </w:tr>
      <w:tr w:rsidR="007B386B" w:rsidTr="00025264">
        <w:tc>
          <w:tcPr>
            <w:tcW w:w="3685" w:type="dxa"/>
            <w:vAlign w:val="center"/>
          </w:tcPr>
          <w:p w:rsidR="007B386B" w:rsidRDefault="0069796F" w:rsidP="00635158">
            <w:r>
              <w:t>Efectuar ventas en diferentes tipos de moneda</w:t>
            </w:r>
          </w:p>
        </w:tc>
        <w:tc>
          <w:tcPr>
            <w:tcW w:w="4426" w:type="dxa"/>
            <w:vAlign w:val="center"/>
          </w:tcPr>
          <w:p w:rsidR="007B386B" w:rsidRDefault="0069796F" w:rsidP="00635158">
            <w:r>
              <w:t>Las ventas no se podrán realizar en diferentes monedas (Dólar, Euro, Libra Esterlina, etc.)</w:t>
            </w:r>
          </w:p>
        </w:tc>
      </w:tr>
      <w:tr w:rsidR="007B386B" w:rsidTr="00025264">
        <w:tc>
          <w:tcPr>
            <w:tcW w:w="3685" w:type="dxa"/>
            <w:vAlign w:val="center"/>
          </w:tcPr>
          <w:p w:rsidR="007B386B" w:rsidRDefault="00221DAD" w:rsidP="00635158">
            <w:r>
              <w:t>Métodos de pago</w:t>
            </w:r>
          </w:p>
        </w:tc>
        <w:tc>
          <w:tcPr>
            <w:tcW w:w="4426" w:type="dxa"/>
            <w:vAlign w:val="center"/>
          </w:tcPr>
          <w:p w:rsidR="007B386B" w:rsidRDefault="00221DAD" w:rsidP="00635158">
            <w:r>
              <w:t>No se efectuarán pagos en las modalidades de pago efectivo, tarjeta de crédito, tarjeta de débito, etc.</w:t>
            </w:r>
          </w:p>
        </w:tc>
      </w:tr>
      <w:tr w:rsidR="007B386B" w:rsidTr="00025264">
        <w:tc>
          <w:tcPr>
            <w:tcW w:w="3685" w:type="dxa"/>
            <w:vAlign w:val="center"/>
          </w:tcPr>
          <w:p w:rsidR="007B386B" w:rsidRDefault="002342E8" w:rsidP="00635158">
            <w:r>
              <w:t>Administra proveedores</w:t>
            </w:r>
          </w:p>
        </w:tc>
        <w:tc>
          <w:tcPr>
            <w:tcW w:w="4426" w:type="dxa"/>
            <w:vAlign w:val="center"/>
          </w:tcPr>
          <w:p w:rsidR="007B386B" w:rsidRDefault="002342E8" w:rsidP="00635158">
            <w:r>
              <w:t>El sistema no administra la adquisición de productos a proveedores</w:t>
            </w:r>
          </w:p>
        </w:tc>
      </w:tr>
      <w:tr w:rsidR="007B386B" w:rsidTr="00025264">
        <w:tc>
          <w:tcPr>
            <w:tcW w:w="3685" w:type="dxa"/>
            <w:vAlign w:val="center"/>
          </w:tcPr>
          <w:p w:rsidR="007B386B" w:rsidRDefault="002342E8" w:rsidP="00635158">
            <w:r>
              <w:t>Administra locales</w:t>
            </w:r>
          </w:p>
        </w:tc>
        <w:tc>
          <w:tcPr>
            <w:tcW w:w="4426" w:type="dxa"/>
            <w:vAlign w:val="center"/>
          </w:tcPr>
          <w:p w:rsidR="007B386B" w:rsidRDefault="002342E8" w:rsidP="00635158">
            <w:r>
              <w:t>El sistema no administra los locales de la empresa.</w:t>
            </w:r>
          </w:p>
        </w:tc>
      </w:tr>
    </w:tbl>
    <w:p w:rsidR="007B386B" w:rsidRDefault="007B386B"/>
    <w:p w:rsidR="00F4273C" w:rsidRPr="00552E37" w:rsidRDefault="00E31EF3" w:rsidP="00F4273C">
      <w:pPr>
        <w:rPr>
          <w:b/>
        </w:rPr>
      </w:pPr>
      <w:r>
        <w:rPr>
          <w:b/>
        </w:rPr>
        <w:lastRenderedPageBreak/>
        <w:t>5.6.</w:t>
      </w:r>
      <w:r>
        <w:rPr>
          <w:b/>
        </w:rPr>
        <w:tab/>
      </w:r>
      <w:r w:rsidR="00F4273C" w:rsidRPr="00552E37">
        <w:rPr>
          <w:b/>
        </w:rPr>
        <w:t>SUPUESTOS</w:t>
      </w:r>
    </w:p>
    <w:tbl>
      <w:tblPr>
        <w:tblStyle w:val="Tablaconcuadrcula"/>
        <w:tblW w:w="0" w:type="auto"/>
        <w:tblInd w:w="534" w:type="dxa"/>
        <w:tblLook w:val="04A0" w:firstRow="1" w:lastRow="0" w:firstColumn="1" w:lastColumn="0" w:noHBand="0" w:noVBand="1"/>
      </w:tblPr>
      <w:tblGrid>
        <w:gridCol w:w="641"/>
        <w:gridCol w:w="7546"/>
      </w:tblGrid>
      <w:tr w:rsidR="000F696F" w:rsidTr="0091054A">
        <w:tc>
          <w:tcPr>
            <w:tcW w:w="283" w:type="dxa"/>
            <w:shd w:val="clear" w:color="auto" w:fill="8DB3E2" w:themeFill="text2" w:themeFillTint="66"/>
            <w:vAlign w:val="center"/>
          </w:tcPr>
          <w:p w:rsidR="000F696F" w:rsidRPr="00552E37" w:rsidRDefault="000F696F" w:rsidP="00552E37">
            <w:pPr>
              <w:jc w:val="center"/>
              <w:rPr>
                <w:b/>
              </w:rPr>
            </w:pPr>
            <w:r w:rsidRPr="00552E37">
              <w:rPr>
                <w:b/>
              </w:rPr>
              <w:t>Item</w:t>
            </w:r>
          </w:p>
        </w:tc>
        <w:tc>
          <w:tcPr>
            <w:tcW w:w="7828" w:type="dxa"/>
            <w:shd w:val="clear" w:color="auto" w:fill="8DB3E2" w:themeFill="text2" w:themeFillTint="66"/>
            <w:vAlign w:val="center"/>
          </w:tcPr>
          <w:p w:rsidR="000F696F" w:rsidRPr="00552E37" w:rsidRDefault="000F696F" w:rsidP="00552E37">
            <w:pPr>
              <w:jc w:val="center"/>
              <w:rPr>
                <w:b/>
              </w:rPr>
            </w:pPr>
            <w:r w:rsidRPr="00552E37">
              <w:rPr>
                <w:b/>
              </w:rPr>
              <w:t>Supuestos</w:t>
            </w:r>
          </w:p>
        </w:tc>
      </w:tr>
      <w:tr w:rsidR="000F696F" w:rsidTr="0091054A">
        <w:tc>
          <w:tcPr>
            <w:tcW w:w="283" w:type="dxa"/>
            <w:vAlign w:val="center"/>
          </w:tcPr>
          <w:p w:rsidR="000F696F" w:rsidRDefault="00C13A56" w:rsidP="00427DA7">
            <w:pPr>
              <w:jc w:val="center"/>
            </w:pPr>
            <w:r>
              <w:t>1</w:t>
            </w:r>
          </w:p>
        </w:tc>
        <w:tc>
          <w:tcPr>
            <w:tcW w:w="7828" w:type="dxa"/>
            <w:vAlign w:val="center"/>
          </w:tcPr>
          <w:p w:rsidR="000F696F" w:rsidRDefault="00C13A56" w:rsidP="00427DA7">
            <w:r>
              <w:t>Conocimiento en el manejo de bases de datos y lenguajes de programación.</w:t>
            </w:r>
          </w:p>
        </w:tc>
      </w:tr>
      <w:tr w:rsidR="000F696F" w:rsidTr="0091054A">
        <w:tc>
          <w:tcPr>
            <w:tcW w:w="283" w:type="dxa"/>
            <w:vAlign w:val="center"/>
          </w:tcPr>
          <w:p w:rsidR="000F696F" w:rsidRDefault="00C13A56" w:rsidP="00427DA7">
            <w:pPr>
              <w:jc w:val="center"/>
            </w:pPr>
            <w:r>
              <w:t>2</w:t>
            </w:r>
          </w:p>
        </w:tc>
        <w:tc>
          <w:tcPr>
            <w:tcW w:w="7828" w:type="dxa"/>
            <w:vAlign w:val="center"/>
          </w:tcPr>
          <w:p w:rsidR="000F696F" w:rsidRDefault="00C13A56" w:rsidP="00427DA7">
            <w:r>
              <w:t>Conocimiento de las metodologías para el desarrollo eficiente del proyecto y el software (CMMI – Nivel 2 y Ciclo de Vida en Cascada)</w:t>
            </w:r>
            <w:r w:rsidR="001B598A">
              <w:t>.</w:t>
            </w:r>
          </w:p>
        </w:tc>
      </w:tr>
      <w:tr w:rsidR="000F696F" w:rsidTr="0091054A">
        <w:tc>
          <w:tcPr>
            <w:tcW w:w="283" w:type="dxa"/>
            <w:vAlign w:val="center"/>
          </w:tcPr>
          <w:p w:rsidR="000F696F" w:rsidRDefault="00C13A56" w:rsidP="00427DA7">
            <w:pPr>
              <w:jc w:val="center"/>
            </w:pPr>
            <w:r>
              <w:t>3</w:t>
            </w:r>
          </w:p>
        </w:tc>
        <w:tc>
          <w:tcPr>
            <w:tcW w:w="7828" w:type="dxa"/>
            <w:vAlign w:val="center"/>
          </w:tcPr>
          <w:p w:rsidR="000F696F" w:rsidRDefault="00C13A56" w:rsidP="00427DA7">
            <w:r>
              <w:t>Participación en las reuniones programadas en el cronograma de actividades.</w:t>
            </w:r>
          </w:p>
        </w:tc>
      </w:tr>
      <w:tr w:rsidR="001B598A" w:rsidTr="0091054A">
        <w:tc>
          <w:tcPr>
            <w:tcW w:w="283" w:type="dxa"/>
            <w:vAlign w:val="center"/>
          </w:tcPr>
          <w:p w:rsidR="001B598A" w:rsidRDefault="001B598A" w:rsidP="00427DA7">
            <w:pPr>
              <w:jc w:val="center"/>
            </w:pPr>
            <w:r>
              <w:t>4</w:t>
            </w:r>
          </w:p>
        </w:tc>
        <w:tc>
          <w:tcPr>
            <w:tcW w:w="7828" w:type="dxa"/>
            <w:vAlign w:val="center"/>
          </w:tcPr>
          <w:p w:rsidR="001B598A" w:rsidRDefault="004F20AC" w:rsidP="00427DA7">
            <w:r>
              <w:t>Actitud proactiva por parte de todos los miembros del equipo.</w:t>
            </w:r>
          </w:p>
        </w:tc>
      </w:tr>
    </w:tbl>
    <w:p w:rsidR="000F696F" w:rsidRDefault="000F696F" w:rsidP="00F4273C"/>
    <w:p w:rsidR="00F4273C" w:rsidRPr="00A12BD5" w:rsidRDefault="0091054A" w:rsidP="00F4273C">
      <w:pPr>
        <w:rPr>
          <w:b/>
        </w:rPr>
      </w:pPr>
      <w:r>
        <w:rPr>
          <w:b/>
        </w:rPr>
        <w:t>5.7.</w:t>
      </w:r>
      <w:r>
        <w:rPr>
          <w:b/>
        </w:rPr>
        <w:tab/>
      </w:r>
      <w:r w:rsidR="00F4273C" w:rsidRPr="00A12BD5">
        <w:rPr>
          <w:b/>
        </w:rPr>
        <w:t>RESTRICCIONES</w:t>
      </w:r>
    </w:p>
    <w:tbl>
      <w:tblPr>
        <w:tblStyle w:val="Tablaconcuadrcula"/>
        <w:tblW w:w="0" w:type="auto"/>
        <w:tblInd w:w="534" w:type="dxa"/>
        <w:tblLook w:val="04A0" w:firstRow="1" w:lastRow="0" w:firstColumn="1" w:lastColumn="0" w:noHBand="0" w:noVBand="1"/>
      </w:tblPr>
      <w:tblGrid>
        <w:gridCol w:w="641"/>
        <w:gridCol w:w="7546"/>
      </w:tblGrid>
      <w:tr w:rsidR="005C5B58" w:rsidTr="0091054A">
        <w:tc>
          <w:tcPr>
            <w:tcW w:w="283" w:type="dxa"/>
            <w:shd w:val="clear" w:color="auto" w:fill="8DB3E2" w:themeFill="text2" w:themeFillTint="66"/>
            <w:vAlign w:val="center"/>
          </w:tcPr>
          <w:p w:rsidR="005C5B58" w:rsidRPr="00A12BD5" w:rsidRDefault="005C5B58" w:rsidP="00A12BD5">
            <w:pPr>
              <w:jc w:val="center"/>
              <w:rPr>
                <w:b/>
              </w:rPr>
            </w:pPr>
            <w:r w:rsidRPr="00A12BD5">
              <w:rPr>
                <w:b/>
              </w:rPr>
              <w:t>Item</w:t>
            </w:r>
          </w:p>
        </w:tc>
        <w:tc>
          <w:tcPr>
            <w:tcW w:w="7828" w:type="dxa"/>
            <w:shd w:val="clear" w:color="auto" w:fill="8DB3E2" w:themeFill="text2" w:themeFillTint="66"/>
            <w:vAlign w:val="center"/>
          </w:tcPr>
          <w:p w:rsidR="005C5B58" w:rsidRPr="00A12BD5" w:rsidRDefault="005C5B58" w:rsidP="00A12BD5">
            <w:pPr>
              <w:jc w:val="center"/>
              <w:rPr>
                <w:b/>
              </w:rPr>
            </w:pPr>
            <w:r w:rsidRPr="00A12BD5">
              <w:rPr>
                <w:b/>
              </w:rPr>
              <w:t>Restricciones</w:t>
            </w:r>
          </w:p>
        </w:tc>
      </w:tr>
      <w:tr w:rsidR="005C5B58" w:rsidTr="0091054A">
        <w:tc>
          <w:tcPr>
            <w:tcW w:w="283" w:type="dxa"/>
            <w:vAlign w:val="center"/>
          </w:tcPr>
          <w:p w:rsidR="005C5B58" w:rsidRDefault="008B2104" w:rsidP="00A12BD5">
            <w:pPr>
              <w:jc w:val="center"/>
            </w:pPr>
            <w:r>
              <w:t>1</w:t>
            </w:r>
          </w:p>
        </w:tc>
        <w:tc>
          <w:tcPr>
            <w:tcW w:w="7828" w:type="dxa"/>
            <w:vAlign w:val="center"/>
          </w:tcPr>
          <w:p w:rsidR="005C5B58" w:rsidRDefault="00421A3E" w:rsidP="00A12BD5">
            <w:r>
              <w:t xml:space="preserve">Implementar todas las funcionalidades del sistema en el tiempo indicado. </w:t>
            </w:r>
          </w:p>
        </w:tc>
      </w:tr>
      <w:tr w:rsidR="005C5B58" w:rsidTr="0091054A">
        <w:tc>
          <w:tcPr>
            <w:tcW w:w="283" w:type="dxa"/>
            <w:vAlign w:val="center"/>
          </w:tcPr>
          <w:p w:rsidR="005C5B58" w:rsidRDefault="00421A3E" w:rsidP="00A12BD5">
            <w:pPr>
              <w:jc w:val="center"/>
            </w:pPr>
            <w:r>
              <w:t>2</w:t>
            </w:r>
          </w:p>
        </w:tc>
        <w:tc>
          <w:tcPr>
            <w:tcW w:w="7828" w:type="dxa"/>
            <w:vAlign w:val="center"/>
          </w:tcPr>
          <w:p w:rsidR="005C5B58" w:rsidRDefault="00421A3E" w:rsidP="00A12BD5">
            <w:r>
              <w:t>Cumplir con todas las entregas en el plazo señalado.</w:t>
            </w:r>
          </w:p>
        </w:tc>
      </w:tr>
    </w:tbl>
    <w:p w:rsidR="005C5B58" w:rsidRDefault="005C5B58" w:rsidP="00F4273C"/>
    <w:p w:rsidR="00F4273C" w:rsidRPr="00045366" w:rsidRDefault="00665338">
      <w:pPr>
        <w:rPr>
          <w:b/>
        </w:rPr>
      </w:pPr>
      <w:r>
        <w:rPr>
          <w:b/>
        </w:rPr>
        <w:t>5.8.</w:t>
      </w:r>
      <w:r>
        <w:rPr>
          <w:b/>
        </w:rPr>
        <w:tab/>
      </w:r>
      <w:r w:rsidR="0072275F" w:rsidRPr="00045366">
        <w:rPr>
          <w:b/>
        </w:rPr>
        <w:t>ESTRUCTURA DETALLADA DE TRABAJO (WBS - ENTREGABLES DE GESTION)</w:t>
      </w:r>
    </w:p>
    <w:p w:rsidR="007F5C0A" w:rsidRDefault="00C50498" w:rsidP="0026529A">
      <w:pPr>
        <w:jc w:val="both"/>
      </w:pPr>
      <w:r>
        <w:tab/>
      </w:r>
      <w:r w:rsidR="007F5C0A">
        <w:t xml:space="preserve">La Estructura Detalla de Trabajo es una agrupación de elementos del proyecto orientada </w:t>
      </w:r>
      <w:r>
        <w:tab/>
      </w:r>
      <w:r w:rsidR="007F5C0A">
        <w:t>a los entregables del mismo, que organiza y define el alcance completo del proyecto.</w:t>
      </w:r>
      <w:r w:rsidR="00D3347B">
        <w:t xml:space="preserve"> Los </w:t>
      </w:r>
      <w:r w:rsidR="00D3347B">
        <w:tab/>
        <w:t>trabajos que no estén en el WBS quedan fuera del alcance el proyecto.</w:t>
      </w:r>
    </w:p>
    <w:p w:rsidR="003149CD" w:rsidRDefault="003149CD" w:rsidP="0026529A">
      <w:pPr>
        <w:jc w:val="both"/>
      </w:pPr>
      <w:r>
        <w:tab/>
        <w:t xml:space="preserve">En esta sección se definen los entregables de gestión del presente proyecto, los cuales se </w:t>
      </w:r>
      <w:r>
        <w:tab/>
        <w:t>pueden apreciar en el siguiente gráfico:</w:t>
      </w:r>
    </w:p>
    <w:p w:rsidR="00F4273C" w:rsidRDefault="009977AF" w:rsidP="00E91BE3">
      <w:pPr>
        <w:jc w:val="center"/>
      </w:pPr>
      <w:r>
        <w:object w:dxaOrig="5975" w:dyaOrig="4846">
          <v:shape id="_x0000_i1028" type="#_x0000_t75" style="width:327.55pt;height:265.4pt" o:ole="">
            <v:imagedata r:id="rId17" o:title=""/>
          </v:shape>
          <o:OLEObject Type="Embed" ProgID="Visio.Drawing.11" ShapeID="_x0000_i1028" DrawAspect="Content" ObjectID="_1483704228" r:id="rId18"/>
        </w:object>
      </w:r>
    </w:p>
    <w:p w:rsidR="00E91BE3" w:rsidRPr="00E91BE3" w:rsidRDefault="00E91BE3" w:rsidP="00E91BE3">
      <w:pPr>
        <w:jc w:val="center"/>
        <w:rPr>
          <w:b/>
        </w:rPr>
      </w:pPr>
      <w:r w:rsidRPr="00E91BE3">
        <w:rPr>
          <w:b/>
        </w:rPr>
        <w:t xml:space="preserve">Gráfico </w:t>
      </w:r>
      <w:r w:rsidR="001F084D">
        <w:rPr>
          <w:b/>
        </w:rPr>
        <w:t>4</w:t>
      </w:r>
      <w:r w:rsidRPr="00E91BE3">
        <w:rPr>
          <w:b/>
        </w:rPr>
        <w:t>:</w:t>
      </w:r>
      <w:r w:rsidR="000F3048">
        <w:rPr>
          <w:b/>
        </w:rPr>
        <w:t xml:space="preserve"> </w:t>
      </w:r>
      <w:r w:rsidRPr="00E91BE3">
        <w:rPr>
          <w:b/>
        </w:rPr>
        <w:t>WBS - Entregables de Gestión</w:t>
      </w:r>
    </w:p>
    <w:p w:rsidR="00E91BE3" w:rsidRPr="003D11F9" w:rsidRDefault="00E91BE3"/>
    <w:p w:rsidR="002C4DFA" w:rsidRPr="007A70D1" w:rsidRDefault="00AD67FC">
      <w:pPr>
        <w:rPr>
          <w:b/>
        </w:rPr>
      </w:pPr>
      <w:r>
        <w:rPr>
          <w:b/>
        </w:rPr>
        <w:lastRenderedPageBreak/>
        <w:t>6.</w:t>
      </w:r>
      <w:r>
        <w:rPr>
          <w:b/>
        </w:rPr>
        <w:tab/>
      </w:r>
      <w:r w:rsidR="00BE666D" w:rsidRPr="007A70D1">
        <w:rPr>
          <w:b/>
        </w:rPr>
        <w:t>REQUERIMIENTOS DEL PROYECTO</w:t>
      </w:r>
    </w:p>
    <w:p w:rsidR="00BE666D" w:rsidRDefault="009F1961" w:rsidP="007A70D1">
      <w:pPr>
        <w:jc w:val="both"/>
      </w:pPr>
      <w:r>
        <w:tab/>
      </w:r>
      <w:r w:rsidR="00AF5C8A">
        <w:t xml:space="preserve">A continuación </w:t>
      </w:r>
      <w:r w:rsidR="00BE666D">
        <w:t xml:space="preserve">se detallan los requerimientos </w:t>
      </w:r>
      <w:r w:rsidR="00AF5C8A">
        <w:t xml:space="preserve">del proyecto que son </w:t>
      </w:r>
      <w:r w:rsidR="00BE666D">
        <w:t>m</w:t>
      </w:r>
      <w:r w:rsidR="00890BBE">
        <w:t xml:space="preserve">ínimos e </w:t>
      </w:r>
      <w:r>
        <w:tab/>
      </w:r>
      <w:r w:rsidR="00890BBE">
        <w:t xml:space="preserve">indispensables para el </w:t>
      </w:r>
      <w:r w:rsidR="00BE666D">
        <w:t xml:space="preserve">desarrollo del </w:t>
      </w:r>
      <w:r w:rsidR="00AF5C8A">
        <w:t>mismo</w:t>
      </w:r>
      <w:r w:rsidR="00BE666D">
        <w:t>.</w:t>
      </w:r>
    </w:p>
    <w:p w:rsidR="00CD0581" w:rsidRDefault="00CD0581"/>
    <w:p w:rsidR="00CD0581" w:rsidRPr="004637E4" w:rsidRDefault="00451B8E">
      <w:pPr>
        <w:rPr>
          <w:b/>
        </w:rPr>
      </w:pPr>
      <w:r>
        <w:rPr>
          <w:b/>
        </w:rPr>
        <w:t>6.1.</w:t>
      </w:r>
      <w:r>
        <w:rPr>
          <w:b/>
        </w:rPr>
        <w:tab/>
      </w:r>
      <w:r w:rsidR="00AA5BFC" w:rsidRPr="004637E4">
        <w:rPr>
          <w:b/>
        </w:rPr>
        <w:t>REQUERIMIENTO</w:t>
      </w:r>
      <w:r w:rsidR="00CD0581" w:rsidRPr="004637E4">
        <w:rPr>
          <w:b/>
        </w:rPr>
        <w:t xml:space="preserve"> DE PERSONAL</w:t>
      </w:r>
    </w:p>
    <w:p w:rsidR="00CD0581" w:rsidRDefault="00451B8E" w:rsidP="004637E4">
      <w:pPr>
        <w:jc w:val="both"/>
      </w:pPr>
      <w:r>
        <w:tab/>
      </w:r>
      <w:r w:rsidR="002A7203">
        <w:t xml:space="preserve">Los requerimientos de personal por parte de </w:t>
      </w:r>
      <w:r w:rsidR="0074096B">
        <w:t>&lt;nombre_empresa&gt;</w:t>
      </w:r>
      <w:r w:rsidR="002A7203">
        <w:t xml:space="preserve"> para el desarrollo del </w:t>
      </w:r>
      <w:r w:rsidR="00077E57">
        <w:tab/>
      </w:r>
      <w:r w:rsidR="002A7203">
        <w:t>proyecto son los siguientes</w:t>
      </w:r>
      <w:r w:rsidR="00C9651D">
        <w:t>:</w:t>
      </w:r>
    </w:p>
    <w:tbl>
      <w:tblPr>
        <w:tblStyle w:val="Tablaconcuadrcula"/>
        <w:tblW w:w="0" w:type="auto"/>
        <w:tblInd w:w="534" w:type="dxa"/>
        <w:tblLook w:val="04A0" w:firstRow="1" w:lastRow="0" w:firstColumn="1" w:lastColumn="0" w:noHBand="0" w:noVBand="1"/>
      </w:tblPr>
      <w:tblGrid>
        <w:gridCol w:w="1043"/>
        <w:gridCol w:w="3493"/>
        <w:gridCol w:w="1953"/>
        <w:gridCol w:w="1698"/>
      </w:tblGrid>
      <w:tr w:rsidR="0044640F" w:rsidTr="0044640F">
        <w:tc>
          <w:tcPr>
            <w:tcW w:w="1043" w:type="dxa"/>
            <w:shd w:val="clear" w:color="auto" w:fill="8DB3E2" w:themeFill="text2" w:themeFillTint="66"/>
            <w:vAlign w:val="center"/>
          </w:tcPr>
          <w:p w:rsidR="0044640F" w:rsidRPr="00912015" w:rsidRDefault="0044640F" w:rsidP="00912015">
            <w:pPr>
              <w:jc w:val="center"/>
              <w:rPr>
                <w:b/>
              </w:rPr>
            </w:pPr>
            <w:r w:rsidRPr="00912015">
              <w:rPr>
                <w:b/>
              </w:rPr>
              <w:t>Nro. Personas</w:t>
            </w:r>
          </w:p>
        </w:tc>
        <w:tc>
          <w:tcPr>
            <w:tcW w:w="3493" w:type="dxa"/>
            <w:shd w:val="clear" w:color="auto" w:fill="8DB3E2" w:themeFill="text2" w:themeFillTint="66"/>
            <w:vAlign w:val="center"/>
          </w:tcPr>
          <w:p w:rsidR="0044640F" w:rsidRPr="00912015" w:rsidRDefault="0044640F" w:rsidP="00912015">
            <w:pPr>
              <w:jc w:val="center"/>
              <w:rPr>
                <w:b/>
              </w:rPr>
            </w:pPr>
            <w:r w:rsidRPr="00912015">
              <w:rPr>
                <w:b/>
              </w:rPr>
              <w:t>Cargo / Rol</w:t>
            </w:r>
          </w:p>
        </w:tc>
        <w:tc>
          <w:tcPr>
            <w:tcW w:w="1953" w:type="dxa"/>
            <w:shd w:val="clear" w:color="auto" w:fill="8DB3E2" w:themeFill="text2" w:themeFillTint="66"/>
            <w:vAlign w:val="center"/>
          </w:tcPr>
          <w:p w:rsidR="0044640F" w:rsidRPr="00912015" w:rsidRDefault="0044640F" w:rsidP="002879E3">
            <w:pPr>
              <w:jc w:val="center"/>
              <w:rPr>
                <w:b/>
              </w:rPr>
            </w:pPr>
            <w:r>
              <w:rPr>
                <w:b/>
              </w:rPr>
              <w:t>Nombre</w:t>
            </w:r>
          </w:p>
        </w:tc>
        <w:tc>
          <w:tcPr>
            <w:tcW w:w="1698" w:type="dxa"/>
            <w:shd w:val="clear" w:color="auto" w:fill="8DB3E2" w:themeFill="text2" w:themeFillTint="66"/>
            <w:vAlign w:val="center"/>
          </w:tcPr>
          <w:p w:rsidR="0044640F" w:rsidRPr="00912015" w:rsidRDefault="0044640F" w:rsidP="00912015">
            <w:pPr>
              <w:jc w:val="center"/>
              <w:rPr>
                <w:b/>
              </w:rPr>
            </w:pPr>
            <w:r w:rsidRPr="00912015">
              <w:rPr>
                <w:b/>
              </w:rPr>
              <w:t>% Participación</w:t>
            </w:r>
          </w:p>
        </w:tc>
      </w:tr>
      <w:tr w:rsidR="0044640F" w:rsidTr="0044640F">
        <w:tc>
          <w:tcPr>
            <w:tcW w:w="1043" w:type="dxa"/>
            <w:vAlign w:val="center"/>
          </w:tcPr>
          <w:p w:rsidR="0044640F" w:rsidRDefault="0044640F" w:rsidP="00912015">
            <w:pPr>
              <w:jc w:val="center"/>
            </w:pPr>
            <w:r>
              <w:t>01</w:t>
            </w:r>
          </w:p>
        </w:tc>
        <w:tc>
          <w:tcPr>
            <w:tcW w:w="3493" w:type="dxa"/>
            <w:vAlign w:val="center"/>
          </w:tcPr>
          <w:p w:rsidR="0044640F" w:rsidRDefault="0044640F" w:rsidP="00912015">
            <w:r>
              <w:t>Líder de Proyecto</w:t>
            </w:r>
          </w:p>
        </w:tc>
        <w:tc>
          <w:tcPr>
            <w:tcW w:w="1953" w:type="dxa"/>
          </w:tcPr>
          <w:p w:rsidR="0044640F" w:rsidRDefault="00873DA8" w:rsidP="00912015">
            <w:pPr>
              <w:jc w:val="center"/>
            </w:pPr>
            <w:r>
              <w:t>Christian Benites</w:t>
            </w:r>
          </w:p>
        </w:tc>
        <w:tc>
          <w:tcPr>
            <w:tcW w:w="1698" w:type="dxa"/>
            <w:vAlign w:val="center"/>
          </w:tcPr>
          <w:p w:rsidR="0044640F" w:rsidRDefault="0044640F" w:rsidP="00912015">
            <w:pPr>
              <w:jc w:val="center"/>
            </w:pPr>
            <w:r>
              <w:t>100%</w:t>
            </w:r>
          </w:p>
        </w:tc>
      </w:tr>
      <w:tr w:rsidR="0044640F" w:rsidTr="0044640F">
        <w:tc>
          <w:tcPr>
            <w:tcW w:w="1043" w:type="dxa"/>
            <w:vAlign w:val="center"/>
          </w:tcPr>
          <w:p w:rsidR="0044640F" w:rsidRDefault="0044640F" w:rsidP="00912015">
            <w:pPr>
              <w:jc w:val="center"/>
            </w:pPr>
            <w:r>
              <w:t>01</w:t>
            </w:r>
          </w:p>
        </w:tc>
        <w:tc>
          <w:tcPr>
            <w:tcW w:w="3493" w:type="dxa"/>
            <w:vAlign w:val="center"/>
          </w:tcPr>
          <w:p w:rsidR="0044640F" w:rsidRDefault="0044640F" w:rsidP="00912015">
            <w:r>
              <w:t>Analista de Calidad y Documentador</w:t>
            </w:r>
          </w:p>
        </w:tc>
        <w:tc>
          <w:tcPr>
            <w:tcW w:w="1953" w:type="dxa"/>
          </w:tcPr>
          <w:p w:rsidR="0044640F" w:rsidRDefault="00AF23C6" w:rsidP="00912015">
            <w:pPr>
              <w:jc w:val="center"/>
            </w:pPr>
            <w:r>
              <w:t>Juan Cortéz</w:t>
            </w:r>
          </w:p>
        </w:tc>
        <w:tc>
          <w:tcPr>
            <w:tcW w:w="1698" w:type="dxa"/>
            <w:vAlign w:val="center"/>
          </w:tcPr>
          <w:p w:rsidR="0044640F" w:rsidRDefault="0044640F" w:rsidP="00912015">
            <w:pPr>
              <w:jc w:val="center"/>
            </w:pPr>
            <w:r>
              <w:t>100%</w:t>
            </w:r>
          </w:p>
        </w:tc>
      </w:tr>
      <w:tr w:rsidR="0044640F" w:rsidTr="0044640F">
        <w:tc>
          <w:tcPr>
            <w:tcW w:w="1043" w:type="dxa"/>
            <w:vAlign w:val="center"/>
          </w:tcPr>
          <w:p w:rsidR="0044640F" w:rsidRDefault="0044640F" w:rsidP="00912015">
            <w:pPr>
              <w:jc w:val="center"/>
            </w:pPr>
            <w:r>
              <w:t>01</w:t>
            </w:r>
          </w:p>
        </w:tc>
        <w:tc>
          <w:tcPr>
            <w:tcW w:w="3493" w:type="dxa"/>
            <w:vAlign w:val="center"/>
          </w:tcPr>
          <w:p w:rsidR="0044640F" w:rsidRDefault="0044640F" w:rsidP="008F5F7A">
            <w:r>
              <w:t>Analista Base de Datos</w:t>
            </w:r>
          </w:p>
        </w:tc>
        <w:tc>
          <w:tcPr>
            <w:tcW w:w="1953" w:type="dxa"/>
          </w:tcPr>
          <w:p w:rsidR="0044640F" w:rsidRDefault="004F01A2" w:rsidP="00912015">
            <w:pPr>
              <w:jc w:val="center"/>
            </w:pPr>
            <w:r>
              <w:t>Andrés Vilca</w:t>
            </w:r>
          </w:p>
        </w:tc>
        <w:tc>
          <w:tcPr>
            <w:tcW w:w="1698" w:type="dxa"/>
            <w:vAlign w:val="center"/>
          </w:tcPr>
          <w:p w:rsidR="0044640F" w:rsidRDefault="0044640F" w:rsidP="00912015">
            <w:pPr>
              <w:jc w:val="center"/>
            </w:pPr>
            <w:r>
              <w:t>100%</w:t>
            </w:r>
          </w:p>
        </w:tc>
      </w:tr>
      <w:tr w:rsidR="0044640F" w:rsidTr="0044640F">
        <w:tc>
          <w:tcPr>
            <w:tcW w:w="1043" w:type="dxa"/>
            <w:vAlign w:val="center"/>
          </w:tcPr>
          <w:p w:rsidR="0044640F" w:rsidRDefault="0044640F" w:rsidP="00912015">
            <w:pPr>
              <w:jc w:val="center"/>
            </w:pPr>
            <w:r>
              <w:t>01</w:t>
            </w:r>
          </w:p>
        </w:tc>
        <w:tc>
          <w:tcPr>
            <w:tcW w:w="3493" w:type="dxa"/>
            <w:vAlign w:val="center"/>
          </w:tcPr>
          <w:p w:rsidR="0044640F" w:rsidRDefault="0044640F" w:rsidP="00912015">
            <w:r>
              <w:t>Analista Programador</w:t>
            </w:r>
          </w:p>
        </w:tc>
        <w:tc>
          <w:tcPr>
            <w:tcW w:w="1953" w:type="dxa"/>
          </w:tcPr>
          <w:p w:rsidR="0044640F" w:rsidRDefault="004F01A2" w:rsidP="00912015">
            <w:pPr>
              <w:jc w:val="center"/>
            </w:pPr>
            <w:r>
              <w:t>José Jiménez</w:t>
            </w:r>
          </w:p>
        </w:tc>
        <w:tc>
          <w:tcPr>
            <w:tcW w:w="1698" w:type="dxa"/>
            <w:vAlign w:val="center"/>
          </w:tcPr>
          <w:p w:rsidR="0044640F" w:rsidRDefault="0044640F" w:rsidP="00912015">
            <w:pPr>
              <w:jc w:val="center"/>
            </w:pPr>
            <w:r>
              <w:t>100%</w:t>
            </w:r>
          </w:p>
        </w:tc>
      </w:tr>
    </w:tbl>
    <w:p w:rsidR="00F664EF" w:rsidRDefault="00F664EF"/>
    <w:p w:rsidR="00C9651D" w:rsidRDefault="00542811" w:rsidP="00144055">
      <w:pPr>
        <w:jc w:val="both"/>
      </w:pPr>
      <w:r>
        <w:tab/>
      </w:r>
      <w:r w:rsidR="00C9651D">
        <w:t>Los requerimientos de personal</w:t>
      </w:r>
      <w:r w:rsidR="005A39A0">
        <w:t>,</w:t>
      </w:r>
      <w:r w:rsidR="00C9651D">
        <w:t xml:space="preserve"> por parte de la institución</w:t>
      </w:r>
      <w:r w:rsidR="005A39A0">
        <w:t>,</w:t>
      </w:r>
      <w:r w:rsidR="00C9651D">
        <w:t xml:space="preserve"> para el desarrollo del </w:t>
      </w:r>
      <w:r>
        <w:tab/>
      </w:r>
      <w:r w:rsidR="00C9651D">
        <w:t>proyecto son los siguientes:</w:t>
      </w:r>
    </w:p>
    <w:tbl>
      <w:tblPr>
        <w:tblStyle w:val="Tablaconcuadrcula"/>
        <w:tblW w:w="0" w:type="auto"/>
        <w:tblInd w:w="534" w:type="dxa"/>
        <w:tblLook w:val="04A0" w:firstRow="1" w:lastRow="0" w:firstColumn="1" w:lastColumn="0" w:noHBand="0" w:noVBand="1"/>
      </w:tblPr>
      <w:tblGrid>
        <w:gridCol w:w="1043"/>
        <w:gridCol w:w="3493"/>
        <w:gridCol w:w="1938"/>
        <w:gridCol w:w="1713"/>
      </w:tblGrid>
      <w:tr w:rsidR="002E65B9" w:rsidTr="002E65B9">
        <w:tc>
          <w:tcPr>
            <w:tcW w:w="1043" w:type="dxa"/>
            <w:shd w:val="clear" w:color="auto" w:fill="8DB3E2" w:themeFill="text2" w:themeFillTint="66"/>
            <w:vAlign w:val="center"/>
          </w:tcPr>
          <w:p w:rsidR="002E65B9" w:rsidRPr="00144055" w:rsidRDefault="002E65B9" w:rsidP="00144055">
            <w:pPr>
              <w:jc w:val="center"/>
              <w:rPr>
                <w:b/>
              </w:rPr>
            </w:pPr>
            <w:r w:rsidRPr="00144055">
              <w:rPr>
                <w:b/>
              </w:rPr>
              <w:t>Nro. Personas</w:t>
            </w:r>
          </w:p>
        </w:tc>
        <w:tc>
          <w:tcPr>
            <w:tcW w:w="3493" w:type="dxa"/>
            <w:shd w:val="clear" w:color="auto" w:fill="8DB3E2" w:themeFill="text2" w:themeFillTint="66"/>
            <w:vAlign w:val="center"/>
          </w:tcPr>
          <w:p w:rsidR="002E65B9" w:rsidRPr="00144055" w:rsidRDefault="002E65B9" w:rsidP="00144055">
            <w:pPr>
              <w:jc w:val="center"/>
              <w:rPr>
                <w:b/>
              </w:rPr>
            </w:pPr>
            <w:r w:rsidRPr="00144055">
              <w:rPr>
                <w:b/>
              </w:rPr>
              <w:t>Cargo / Rol</w:t>
            </w:r>
          </w:p>
        </w:tc>
        <w:tc>
          <w:tcPr>
            <w:tcW w:w="1938" w:type="dxa"/>
            <w:shd w:val="clear" w:color="auto" w:fill="8DB3E2" w:themeFill="text2" w:themeFillTint="66"/>
            <w:vAlign w:val="center"/>
          </w:tcPr>
          <w:p w:rsidR="002E65B9" w:rsidRPr="00144055" w:rsidRDefault="002E65B9" w:rsidP="002E65B9">
            <w:pPr>
              <w:jc w:val="center"/>
              <w:rPr>
                <w:b/>
              </w:rPr>
            </w:pPr>
            <w:r>
              <w:rPr>
                <w:b/>
              </w:rPr>
              <w:t>Nombre</w:t>
            </w:r>
          </w:p>
        </w:tc>
        <w:tc>
          <w:tcPr>
            <w:tcW w:w="1713" w:type="dxa"/>
            <w:shd w:val="clear" w:color="auto" w:fill="8DB3E2" w:themeFill="text2" w:themeFillTint="66"/>
            <w:vAlign w:val="center"/>
          </w:tcPr>
          <w:p w:rsidR="002E65B9" w:rsidRPr="00144055" w:rsidRDefault="002E65B9" w:rsidP="00144055">
            <w:pPr>
              <w:jc w:val="center"/>
              <w:rPr>
                <w:b/>
              </w:rPr>
            </w:pPr>
            <w:r w:rsidRPr="00144055">
              <w:rPr>
                <w:b/>
              </w:rPr>
              <w:t>% Participación</w:t>
            </w:r>
          </w:p>
        </w:tc>
      </w:tr>
      <w:tr w:rsidR="002E65B9" w:rsidTr="002E65B9">
        <w:tc>
          <w:tcPr>
            <w:tcW w:w="1043" w:type="dxa"/>
            <w:vAlign w:val="center"/>
          </w:tcPr>
          <w:p w:rsidR="002E65B9" w:rsidRDefault="002E65B9" w:rsidP="00144055">
            <w:pPr>
              <w:jc w:val="center"/>
            </w:pPr>
            <w:r>
              <w:t>01</w:t>
            </w:r>
          </w:p>
        </w:tc>
        <w:tc>
          <w:tcPr>
            <w:tcW w:w="3493" w:type="dxa"/>
            <w:vAlign w:val="center"/>
          </w:tcPr>
          <w:p w:rsidR="002E65B9" w:rsidRDefault="002E65B9" w:rsidP="00144055">
            <w:r>
              <w:t>Líder Usuario</w:t>
            </w:r>
          </w:p>
        </w:tc>
        <w:tc>
          <w:tcPr>
            <w:tcW w:w="1938" w:type="dxa"/>
          </w:tcPr>
          <w:p w:rsidR="002E65B9" w:rsidRDefault="002E65B9" w:rsidP="00144055">
            <w:pPr>
              <w:jc w:val="center"/>
            </w:pPr>
            <w:r>
              <w:t>Manuel Saenz</w:t>
            </w:r>
          </w:p>
        </w:tc>
        <w:tc>
          <w:tcPr>
            <w:tcW w:w="1713" w:type="dxa"/>
            <w:vAlign w:val="center"/>
          </w:tcPr>
          <w:p w:rsidR="002E65B9" w:rsidRDefault="002E65B9" w:rsidP="00144055">
            <w:pPr>
              <w:jc w:val="center"/>
            </w:pPr>
            <w:r>
              <w:t>100%</w:t>
            </w:r>
          </w:p>
        </w:tc>
      </w:tr>
    </w:tbl>
    <w:p w:rsidR="00C9651D" w:rsidRDefault="00C9651D"/>
    <w:p w:rsidR="002E6488" w:rsidRDefault="00C75033" w:rsidP="0034513F">
      <w:pPr>
        <w:jc w:val="both"/>
      </w:pPr>
      <w:r>
        <w:tab/>
      </w:r>
      <w:r w:rsidR="002E6488">
        <w:t xml:space="preserve">Los porcentajes de asignación indicados son aproximados. La participación real requerida </w:t>
      </w:r>
      <w:r>
        <w:tab/>
      </w:r>
      <w:r w:rsidR="002E6488">
        <w:t>dependerá de la etapa en que se encuentre el proyecto y está reflejado en el cronograma.</w:t>
      </w:r>
    </w:p>
    <w:p w:rsidR="00441D6F" w:rsidRDefault="00441D6F"/>
    <w:p w:rsidR="00441D6F" w:rsidRPr="00A03EB5" w:rsidRDefault="00D40CD0">
      <w:pPr>
        <w:rPr>
          <w:b/>
        </w:rPr>
      </w:pPr>
      <w:r>
        <w:rPr>
          <w:b/>
        </w:rPr>
        <w:t>6.2.</w:t>
      </w:r>
      <w:r>
        <w:rPr>
          <w:b/>
        </w:rPr>
        <w:tab/>
      </w:r>
      <w:r w:rsidR="00441D6F" w:rsidRPr="00A03EB5">
        <w:rPr>
          <w:b/>
        </w:rPr>
        <w:t>REQUERIMIENTOS DE SERVICIOS</w:t>
      </w:r>
    </w:p>
    <w:p w:rsidR="00441D6F" w:rsidRDefault="00B8396B" w:rsidP="00A03EB5">
      <w:pPr>
        <w:jc w:val="both"/>
      </w:pPr>
      <w:r>
        <w:tab/>
      </w:r>
      <w:r w:rsidR="00441D6F">
        <w:t xml:space="preserve">Los elementos de hardware requeridos para la construcción del sistema serán los que se </w:t>
      </w:r>
      <w:r>
        <w:tab/>
      </w:r>
      <w:r w:rsidR="00441D6F">
        <w:t>tengan asignados en el marco del proyecto.</w:t>
      </w:r>
    </w:p>
    <w:p w:rsidR="0052663D" w:rsidRDefault="0052663D"/>
    <w:p w:rsidR="0052663D" w:rsidRPr="00DA6FCE" w:rsidRDefault="00A846A6">
      <w:pPr>
        <w:rPr>
          <w:b/>
        </w:rPr>
      </w:pPr>
      <w:r>
        <w:rPr>
          <w:b/>
        </w:rPr>
        <w:t>6.3.</w:t>
      </w:r>
      <w:r>
        <w:rPr>
          <w:b/>
        </w:rPr>
        <w:tab/>
      </w:r>
      <w:r w:rsidR="0052663D" w:rsidRPr="00DA6FCE">
        <w:rPr>
          <w:b/>
        </w:rPr>
        <w:t>ESTACIONES DE TRABAJO</w:t>
      </w:r>
    </w:p>
    <w:p w:rsidR="0052663D" w:rsidRDefault="00A846A6" w:rsidP="00DA6FCE">
      <w:pPr>
        <w:jc w:val="both"/>
      </w:pPr>
      <w:r>
        <w:tab/>
      </w:r>
      <w:r w:rsidR="002F286D">
        <w:t xml:space="preserve">Las estaciones de trabajo requeridas para la construcción del sistema serán las que se </w:t>
      </w:r>
      <w:r>
        <w:tab/>
      </w:r>
      <w:r w:rsidR="002F286D">
        <w:t>tengan asignados en el marco del proyecto.</w:t>
      </w:r>
    </w:p>
    <w:tbl>
      <w:tblPr>
        <w:tblStyle w:val="Tablaconcuadrcula"/>
        <w:tblW w:w="0" w:type="auto"/>
        <w:tblInd w:w="534" w:type="dxa"/>
        <w:tblLook w:val="04A0" w:firstRow="1" w:lastRow="0" w:firstColumn="1" w:lastColumn="0" w:noHBand="0" w:noVBand="1"/>
      </w:tblPr>
      <w:tblGrid>
        <w:gridCol w:w="2409"/>
        <w:gridCol w:w="2820"/>
        <w:gridCol w:w="2882"/>
      </w:tblGrid>
      <w:tr w:rsidR="00E50442" w:rsidTr="00D750DC">
        <w:tc>
          <w:tcPr>
            <w:tcW w:w="2409" w:type="dxa"/>
            <w:shd w:val="clear" w:color="auto" w:fill="8DB3E2" w:themeFill="text2" w:themeFillTint="66"/>
            <w:vAlign w:val="center"/>
          </w:tcPr>
          <w:p w:rsidR="00E50442" w:rsidRPr="00FF05CF" w:rsidRDefault="00E50442" w:rsidP="00FF05CF">
            <w:pPr>
              <w:jc w:val="center"/>
              <w:rPr>
                <w:b/>
              </w:rPr>
            </w:pPr>
            <w:r w:rsidRPr="00FF05CF">
              <w:rPr>
                <w:b/>
              </w:rPr>
              <w:t>Mínimo</w:t>
            </w:r>
          </w:p>
        </w:tc>
        <w:tc>
          <w:tcPr>
            <w:tcW w:w="2820" w:type="dxa"/>
            <w:shd w:val="clear" w:color="auto" w:fill="8DB3E2" w:themeFill="text2" w:themeFillTint="66"/>
            <w:vAlign w:val="center"/>
          </w:tcPr>
          <w:p w:rsidR="00E50442" w:rsidRPr="00FF05CF" w:rsidRDefault="00E50442" w:rsidP="00FF05CF">
            <w:pPr>
              <w:jc w:val="center"/>
              <w:rPr>
                <w:b/>
              </w:rPr>
            </w:pPr>
            <w:r w:rsidRPr="00FF05CF">
              <w:rPr>
                <w:b/>
              </w:rPr>
              <w:t>El proveedor PDCA</w:t>
            </w:r>
          </w:p>
        </w:tc>
        <w:tc>
          <w:tcPr>
            <w:tcW w:w="2882" w:type="dxa"/>
            <w:shd w:val="clear" w:color="auto" w:fill="8DB3E2" w:themeFill="text2" w:themeFillTint="66"/>
            <w:vAlign w:val="center"/>
          </w:tcPr>
          <w:p w:rsidR="00E50442" w:rsidRPr="00FF05CF" w:rsidRDefault="00E50442" w:rsidP="00FF05CF">
            <w:pPr>
              <w:jc w:val="center"/>
              <w:rPr>
                <w:b/>
              </w:rPr>
            </w:pPr>
            <w:r w:rsidRPr="00FF05CF">
              <w:rPr>
                <w:b/>
              </w:rPr>
              <w:t>Comentario</w:t>
            </w:r>
          </w:p>
        </w:tc>
      </w:tr>
      <w:tr w:rsidR="00E50442" w:rsidTr="00D750DC">
        <w:tc>
          <w:tcPr>
            <w:tcW w:w="2409" w:type="dxa"/>
            <w:vAlign w:val="center"/>
          </w:tcPr>
          <w:p w:rsidR="00E50442" w:rsidRDefault="00E50442" w:rsidP="00FF05CF">
            <w:r>
              <w:t>Procesador Intel Core i5</w:t>
            </w:r>
          </w:p>
        </w:tc>
        <w:tc>
          <w:tcPr>
            <w:tcW w:w="2820" w:type="dxa"/>
            <w:vAlign w:val="center"/>
          </w:tcPr>
          <w:p w:rsidR="00E50442" w:rsidRDefault="00E50442" w:rsidP="00FF05CF">
            <w:r>
              <w:t>Procesador Intel Core i5</w:t>
            </w:r>
          </w:p>
        </w:tc>
        <w:tc>
          <w:tcPr>
            <w:tcW w:w="2882" w:type="dxa"/>
            <w:vAlign w:val="center"/>
          </w:tcPr>
          <w:p w:rsidR="00E50442" w:rsidRDefault="00E50442" w:rsidP="00FF05CF"/>
        </w:tc>
      </w:tr>
      <w:tr w:rsidR="00E50442" w:rsidTr="00D750DC">
        <w:tc>
          <w:tcPr>
            <w:tcW w:w="2409" w:type="dxa"/>
            <w:vAlign w:val="center"/>
          </w:tcPr>
          <w:p w:rsidR="00E50442" w:rsidRDefault="00E50442" w:rsidP="00FF05CF">
            <w:r>
              <w:t>Memoria 3GB</w:t>
            </w:r>
          </w:p>
        </w:tc>
        <w:tc>
          <w:tcPr>
            <w:tcW w:w="2820" w:type="dxa"/>
            <w:vAlign w:val="center"/>
          </w:tcPr>
          <w:p w:rsidR="00E50442" w:rsidRDefault="00E80E00" w:rsidP="00FF05CF">
            <w:r>
              <w:t>Memoria 3GB</w:t>
            </w:r>
          </w:p>
        </w:tc>
        <w:tc>
          <w:tcPr>
            <w:tcW w:w="2882" w:type="dxa"/>
            <w:vAlign w:val="center"/>
          </w:tcPr>
          <w:p w:rsidR="00E50442" w:rsidRDefault="00E50442" w:rsidP="00FF05CF"/>
        </w:tc>
      </w:tr>
      <w:tr w:rsidR="00E50442" w:rsidTr="00D750DC">
        <w:tc>
          <w:tcPr>
            <w:tcW w:w="2409" w:type="dxa"/>
            <w:vAlign w:val="center"/>
          </w:tcPr>
          <w:p w:rsidR="00E50442" w:rsidRDefault="00E50442" w:rsidP="00FF05CF">
            <w:r>
              <w:t>Disco Duro 250 GB</w:t>
            </w:r>
          </w:p>
        </w:tc>
        <w:tc>
          <w:tcPr>
            <w:tcW w:w="2820" w:type="dxa"/>
            <w:vAlign w:val="center"/>
          </w:tcPr>
          <w:p w:rsidR="00E50442" w:rsidRDefault="00E80E00" w:rsidP="00FF05CF">
            <w:r>
              <w:t>Disco Duro 250 GB</w:t>
            </w:r>
          </w:p>
        </w:tc>
        <w:tc>
          <w:tcPr>
            <w:tcW w:w="2882" w:type="dxa"/>
            <w:vAlign w:val="center"/>
          </w:tcPr>
          <w:p w:rsidR="00E50442" w:rsidRDefault="00E50442" w:rsidP="00FF05CF"/>
        </w:tc>
      </w:tr>
    </w:tbl>
    <w:p w:rsidR="00E50442" w:rsidRDefault="00E50442"/>
    <w:p w:rsidR="000674DC" w:rsidRPr="002457AE" w:rsidRDefault="000674DC">
      <w:pPr>
        <w:rPr>
          <w:b/>
        </w:rPr>
      </w:pPr>
      <w:r w:rsidRPr="002457AE">
        <w:rPr>
          <w:b/>
        </w:rPr>
        <w:t>6.4.</w:t>
      </w:r>
      <w:r w:rsidR="00251CBC">
        <w:rPr>
          <w:b/>
        </w:rPr>
        <w:tab/>
      </w:r>
      <w:r w:rsidRPr="002457AE">
        <w:rPr>
          <w:b/>
        </w:rPr>
        <w:t>SERVIDORES</w:t>
      </w:r>
    </w:p>
    <w:p w:rsidR="000674DC" w:rsidRDefault="00251CBC">
      <w:r>
        <w:tab/>
      </w:r>
      <w:r w:rsidR="000674DC">
        <w:t>No aplica</w:t>
      </w:r>
    </w:p>
    <w:p w:rsidR="000674DC" w:rsidRPr="002457AE" w:rsidRDefault="00251CBC">
      <w:pPr>
        <w:rPr>
          <w:b/>
        </w:rPr>
      </w:pPr>
      <w:r>
        <w:rPr>
          <w:b/>
        </w:rPr>
        <w:t>6.5.</w:t>
      </w:r>
      <w:r>
        <w:rPr>
          <w:b/>
        </w:rPr>
        <w:tab/>
      </w:r>
      <w:r w:rsidR="000674DC" w:rsidRPr="002457AE">
        <w:rPr>
          <w:b/>
        </w:rPr>
        <w:t>REDES Y COMUNICACIONES</w:t>
      </w:r>
    </w:p>
    <w:p w:rsidR="000674DC" w:rsidRDefault="00251CBC">
      <w:r>
        <w:tab/>
      </w:r>
      <w:r w:rsidR="000674DC">
        <w:t>No aplica.</w:t>
      </w:r>
    </w:p>
    <w:p w:rsidR="00C929C4" w:rsidRPr="002457AE" w:rsidRDefault="00C929C4">
      <w:pPr>
        <w:rPr>
          <w:b/>
        </w:rPr>
      </w:pPr>
      <w:r w:rsidRPr="002457AE">
        <w:rPr>
          <w:b/>
        </w:rPr>
        <w:t>6.</w:t>
      </w:r>
      <w:r w:rsidR="000674DC" w:rsidRPr="002457AE">
        <w:rPr>
          <w:b/>
        </w:rPr>
        <w:t>6</w:t>
      </w:r>
      <w:r w:rsidR="00251CBC">
        <w:rPr>
          <w:b/>
        </w:rPr>
        <w:t>.</w:t>
      </w:r>
      <w:r w:rsidR="00251CBC">
        <w:rPr>
          <w:b/>
        </w:rPr>
        <w:tab/>
      </w:r>
      <w:r w:rsidRPr="002457AE">
        <w:rPr>
          <w:b/>
        </w:rPr>
        <w:t>SOFTWARE</w:t>
      </w:r>
    </w:p>
    <w:p w:rsidR="00C929C4" w:rsidRDefault="00251CBC" w:rsidP="006C22DB">
      <w:pPr>
        <w:jc w:val="both"/>
      </w:pPr>
      <w:r>
        <w:tab/>
      </w:r>
      <w:r w:rsidR="00C929C4">
        <w:t>Los elementos de software requeridos para el presente proyecto son los siguientes:</w:t>
      </w:r>
    </w:p>
    <w:tbl>
      <w:tblPr>
        <w:tblStyle w:val="Tablaconcuadrcula"/>
        <w:tblW w:w="0" w:type="auto"/>
        <w:tblInd w:w="534" w:type="dxa"/>
        <w:tblLayout w:type="fixed"/>
        <w:tblLook w:val="04A0" w:firstRow="1" w:lastRow="0" w:firstColumn="1" w:lastColumn="0" w:noHBand="0" w:noVBand="1"/>
      </w:tblPr>
      <w:tblGrid>
        <w:gridCol w:w="708"/>
        <w:gridCol w:w="2835"/>
        <w:gridCol w:w="1985"/>
        <w:gridCol w:w="2659"/>
      </w:tblGrid>
      <w:tr w:rsidR="00290946" w:rsidTr="00D02268">
        <w:tc>
          <w:tcPr>
            <w:tcW w:w="708" w:type="dxa"/>
            <w:vMerge w:val="restart"/>
            <w:shd w:val="clear" w:color="auto" w:fill="8DB3E2" w:themeFill="text2" w:themeFillTint="66"/>
            <w:vAlign w:val="center"/>
          </w:tcPr>
          <w:p w:rsidR="00290946" w:rsidRPr="009F575F" w:rsidRDefault="00290946" w:rsidP="009F575F">
            <w:pPr>
              <w:jc w:val="center"/>
              <w:rPr>
                <w:b/>
              </w:rPr>
            </w:pPr>
            <w:r w:rsidRPr="009F575F">
              <w:rPr>
                <w:b/>
              </w:rPr>
              <w:t>Item</w:t>
            </w:r>
          </w:p>
        </w:tc>
        <w:tc>
          <w:tcPr>
            <w:tcW w:w="2835" w:type="dxa"/>
            <w:vMerge w:val="restart"/>
            <w:shd w:val="clear" w:color="auto" w:fill="8DB3E2" w:themeFill="text2" w:themeFillTint="66"/>
            <w:vAlign w:val="center"/>
          </w:tcPr>
          <w:p w:rsidR="00290946" w:rsidRPr="009F575F" w:rsidRDefault="00290946" w:rsidP="009F575F">
            <w:pPr>
              <w:jc w:val="center"/>
              <w:rPr>
                <w:b/>
              </w:rPr>
            </w:pPr>
            <w:r w:rsidRPr="009F575F">
              <w:rPr>
                <w:b/>
              </w:rPr>
              <w:t>Descripción</w:t>
            </w:r>
          </w:p>
        </w:tc>
        <w:tc>
          <w:tcPr>
            <w:tcW w:w="1985" w:type="dxa"/>
            <w:vMerge w:val="restart"/>
            <w:shd w:val="clear" w:color="auto" w:fill="8DB3E2" w:themeFill="text2" w:themeFillTint="66"/>
            <w:vAlign w:val="center"/>
          </w:tcPr>
          <w:p w:rsidR="00290946" w:rsidRPr="009F575F" w:rsidRDefault="00A71B6F" w:rsidP="009F575F">
            <w:pPr>
              <w:jc w:val="center"/>
              <w:rPr>
                <w:b/>
              </w:rPr>
            </w:pPr>
            <w:r w:rsidRPr="009F575F">
              <w:rPr>
                <w:b/>
              </w:rPr>
              <w:t>&lt;</w:t>
            </w:r>
            <w:r w:rsidR="009F575F" w:rsidRPr="009F575F">
              <w:rPr>
                <w:b/>
              </w:rPr>
              <w:t>nombre_empresa</w:t>
            </w:r>
            <w:r w:rsidRPr="009F575F">
              <w:rPr>
                <w:b/>
              </w:rPr>
              <w:t>&gt;</w:t>
            </w:r>
          </w:p>
        </w:tc>
        <w:tc>
          <w:tcPr>
            <w:tcW w:w="2659" w:type="dxa"/>
            <w:shd w:val="clear" w:color="auto" w:fill="8DB3E2" w:themeFill="text2" w:themeFillTint="66"/>
            <w:vAlign w:val="center"/>
          </w:tcPr>
          <w:p w:rsidR="00290946" w:rsidRPr="009F575F" w:rsidRDefault="00A71B6F" w:rsidP="009F575F">
            <w:pPr>
              <w:jc w:val="center"/>
              <w:rPr>
                <w:b/>
              </w:rPr>
            </w:pPr>
            <w:r w:rsidRPr="009F575F">
              <w:rPr>
                <w:b/>
              </w:rPr>
              <w:t>EMPRESA</w:t>
            </w:r>
          </w:p>
        </w:tc>
      </w:tr>
      <w:tr w:rsidR="00FC7435" w:rsidTr="0016514D">
        <w:tc>
          <w:tcPr>
            <w:tcW w:w="708" w:type="dxa"/>
            <w:vMerge/>
            <w:shd w:val="clear" w:color="auto" w:fill="8DB3E2" w:themeFill="text2" w:themeFillTint="66"/>
          </w:tcPr>
          <w:p w:rsidR="00FC7435" w:rsidRDefault="00FC7435"/>
        </w:tc>
        <w:tc>
          <w:tcPr>
            <w:tcW w:w="2835" w:type="dxa"/>
            <w:vMerge/>
            <w:shd w:val="clear" w:color="auto" w:fill="8DB3E2" w:themeFill="text2" w:themeFillTint="66"/>
          </w:tcPr>
          <w:p w:rsidR="00FC7435" w:rsidRDefault="00FC7435"/>
        </w:tc>
        <w:tc>
          <w:tcPr>
            <w:tcW w:w="1985" w:type="dxa"/>
            <w:vMerge/>
            <w:shd w:val="clear" w:color="auto" w:fill="8DB3E2" w:themeFill="text2" w:themeFillTint="66"/>
          </w:tcPr>
          <w:p w:rsidR="00FC7435" w:rsidRDefault="00FC7435"/>
        </w:tc>
        <w:tc>
          <w:tcPr>
            <w:tcW w:w="2659" w:type="dxa"/>
            <w:shd w:val="clear" w:color="auto" w:fill="8DB3E2" w:themeFill="text2" w:themeFillTint="66"/>
            <w:vAlign w:val="center"/>
          </w:tcPr>
          <w:p w:rsidR="00FC7435" w:rsidRPr="009F575F" w:rsidRDefault="00FC7435" w:rsidP="009F575F">
            <w:pPr>
              <w:jc w:val="center"/>
              <w:rPr>
                <w:b/>
              </w:rPr>
            </w:pPr>
            <w:r w:rsidRPr="009F575F">
              <w:rPr>
                <w:b/>
              </w:rPr>
              <w:t>Usuario</w:t>
            </w:r>
          </w:p>
        </w:tc>
      </w:tr>
      <w:tr w:rsidR="00FC7435" w:rsidTr="0016514D">
        <w:tc>
          <w:tcPr>
            <w:tcW w:w="708" w:type="dxa"/>
            <w:vAlign w:val="center"/>
          </w:tcPr>
          <w:p w:rsidR="00FC7435" w:rsidRDefault="00FC7435" w:rsidP="009F575F">
            <w:pPr>
              <w:jc w:val="center"/>
            </w:pPr>
            <w:r>
              <w:t>1</w:t>
            </w:r>
          </w:p>
        </w:tc>
        <w:tc>
          <w:tcPr>
            <w:tcW w:w="2835" w:type="dxa"/>
            <w:vAlign w:val="center"/>
          </w:tcPr>
          <w:p w:rsidR="00FC7435" w:rsidRDefault="00FC7435" w:rsidP="009F575F">
            <w:r>
              <w:t>MS Office</w:t>
            </w:r>
          </w:p>
        </w:tc>
        <w:tc>
          <w:tcPr>
            <w:tcW w:w="1985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2659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</w:tr>
      <w:tr w:rsidR="00FC7435" w:rsidTr="0016514D">
        <w:tc>
          <w:tcPr>
            <w:tcW w:w="708" w:type="dxa"/>
            <w:vAlign w:val="center"/>
          </w:tcPr>
          <w:p w:rsidR="00FC7435" w:rsidRDefault="00FC7435" w:rsidP="009F575F">
            <w:pPr>
              <w:jc w:val="center"/>
            </w:pPr>
            <w:r>
              <w:t>2</w:t>
            </w:r>
          </w:p>
        </w:tc>
        <w:tc>
          <w:tcPr>
            <w:tcW w:w="2835" w:type="dxa"/>
            <w:vAlign w:val="center"/>
          </w:tcPr>
          <w:p w:rsidR="00FC7435" w:rsidRDefault="00FC7435" w:rsidP="009F575F">
            <w:r>
              <w:t>MS Office Project</w:t>
            </w:r>
          </w:p>
        </w:tc>
        <w:tc>
          <w:tcPr>
            <w:tcW w:w="1985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2659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</w:tr>
      <w:tr w:rsidR="00FC7435" w:rsidTr="0016514D">
        <w:tc>
          <w:tcPr>
            <w:tcW w:w="708" w:type="dxa"/>
            <w:vAlign w:val="center"/>
          </w:tcPr>
          <w:p w:rsidR="00FC7435" w:rsidRDefault="00FC7435" w:rsidP="009F575F">
            <w:pPr>
              <w:jc w:val="center"/>
            </w:pPr>
            <w:r>
              <w:t>3</w:t>
            </w:r>
          </w:p>
        </w:tc>
        <w:tc>
          <w:tcPr>
            <w:tcW w:w="2835" w:type="dxa"/>
            <w:vAlign w:val="center"/>
          </w:tcPr>
          <w:p w:rsidR="00FC7435" w:rsidRDefault="00FC7435" w:rsidP="009F575F">
            <w:r>
              <w:t>MS Office Visio</w:t>
            </w:r>
          </w:p>
        </w:tc>
        <w:tc>
          <w:tcPr>
            <w:tcW w:w="1985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2659" w:type="dxa"/>
            <w:vAlign w:val="center"/>
          </w:tcPr>
          <w:p w:rsidR="00FC7435" w:rsidRDefault="00FC7435" w:rsidP="009F575F">
            <w:pPr>
              <w:jc w:val="center"/>
            </w:pPr>
          </w:p>
        </w:tc>
      </w:tr>
      <w:tr w:rsidR="00FC7435" w:rsidTr="0016514D">
        <w:tc>
          <w:tcPr>
            <w:tcW w:w="708" w:type="dxa"/>
            <w:vAlign w:val="center"/>
          </w:tcPr>
          <w:p w:rsidR="00FC7435" w:rsidRDefault="00FC7435" w:rsidP="009F575F">
            <w:pPr>
              <w:jc w:val="center"/>
            </w:pPr>
            <w:r>
              <w:t>3</w:t>
            </w:r>
          </w:p>
        </w:tc>
        <w:tc>
          <w:tcPr>
            <w:tcW w:w="2835" w:type="dxa"/>
            <w:vAlign w:val="center"/>
          </w:tcPr>
          <w:p w:rsidR="00FC7435" w:rsidRDefault="00FC7435" w:rsidP="009F575F">
            <w:r>
              <w:t>Java JDK 7</w:t>
            </w:r>
          </w:p>
        </w:tc>
        <w:tc>
          <w:tcPr>
            <w:tcW w:w="1985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2659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</w:tr>
      <w:tr w:rsidR="00FC7435" w:rsidTr="0016514D">
        <w:tc>
          <w:tcPr>
            <w:tcW w:w="708" w:type="dxa"/>
            <w:vAlign w:val="center"/>
          </w:tcPr>
          <w:p w:rsidR="00FC7435" w:rsidRDefault="00FC7435" w:rsidP="009F575F">
            <w:pPr>
              <w:jc w:val="center"/>
            </w:pPr>
            <w:r>
              <w:t>4</w:t>
            </w:r>
          </w:p>
        </w:tc>
        <w:tc>
          <w:tcPr>
            <w:tcW w:w="2835" w:type="dxa"/>
            <w:vAlign w:val="center"/>
          </w:tcPr>
          <w:p w:rsidR="00FC7435" w:rsidRDefault="00FC7435" w:rsidP="009F575F">
            <w:r>
              <w:t>DBMS Oracle 11g</w:t>
            </w:r>
          </w:p>
        </w:tc>
        <w:tc>
          <w:tcPr>
            <w:tcW w:w="1985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2659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</w:tr>
      <w:tr w:rsidR="00FC7435" w:rsidTr="0016514D">
        <w:tc>
          <w:tcPr>
            <w:tcW w:w="708" w:type="dxa"/>
            <w:vAlign w:val="center"/>
          </w:tcPr>
          <w:p w:rsidR="00FC7435" w:rsidRDefault="00FC7435" w:rsidP="009F575F">
            <w:pPr>
              <w:jc w:val="center"/>
            </w:pPr>
            <w:r>
              <w:t>5</w:t>
            </w:r>
          </w:p>
        </w:tc>
        <w:tc>
          <w:tcPr>
            <w:tcW w:w="2835" w:type="dxa"/>
            <w:vAlign w:val="center"/>
          </w:tcPr>
          <w:p w:rsidR="00FC7435" w:rsidRDefault="00FC7435" w:rsidP="009F575F">
            <w:r>
              <w:t>VCS GitHub</w:t>
            </w:r>
          </w:p>
        </w:tc>
        <w:tc>
          <w:tcPr>
            <w:tcW w:w="1985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2659" w:type="dxa"/>
            <w:vAlign w:val="center"/>
          </w:tcPr>
          <w:p w:rsidR="00FC7435" w:rsidRDefault="00FC7435" w:rsidP="009F575F">
            <w:pPr>
              <w:jc w:val="center"/>
            </w:pPr>
          </w:p>
        </w:tc>
      </w:tr>
    </w:tbl>
    <w:p w:rsidR="00290946" w:rsidRDefault="00290946"/>
    <w:p w:rsidR="009134B1" w:rsidRPr="00CF2A95" w:rsidRDefault="009134B1">
      <w:pPr>
        <w:rPr>
          <w:b/>
        </w:rPr>
      </w:pPr>
      <w:r w:rsidRPr="00CF2A95">
        <w:rPr>
          <w:b/>
        </w:rPr>
        <w:t>6.</w:t>
      </w:r>
      <w:r w:rsidR="00092ECE" w:rsidRPr="00CF2A95">
        <w:rPr>
          <w:b/>
        </w:rPr>
        <w:t>7</w:t>
      </w:r>
      <w:r w:rsidR="00711E8E">
        <w:rPr>
          <w:b/>
        </w:rPr>
        <w:t>.</w:t>
      </w:r>
      <w:r w:rsidR="00711E8E">
        <w:rPr>
          <w:b/>
        </w:rPr>
        <w:tab/>
      </w:r>
      <w:r w:rsidRPr="00CF2A95">
        <w:rPr>
          <w:b/>
        </w:rPr>
        <w:t>INFRAESTRUCTURA Y MOBILIARIO</w:t>
      </w:r>
    </w:p>
    <w:p w:rsidR="009134B1" w:rsidRDefault="00711E8E" w:rsidP="00CF2A95">
      <w:pPr>
        <w:jc w:val="both"/>
      </w:pPr>
      <w:r>
        <w:tab/>
      </w:r>
      <w:r w:rsidR="009134B1">
        <w:t xml:space="preserve">Los elementos de infraestructura y mobiliario requeridos para el presente proyecto serán </w:t>
      </w:r>
      <w:r>
        <w:tab/>
      </w:r>
      <w:r w:rsidR="009134B1">
        <w:t>los que se tengan definidos en el marco del proyecto.</w:t>
      </w:r>
    </w:p>
    <w:p w:rsidR="00AF566B" w:rsidRPr="007E5600" w:rsidRDefault="00092ECE">
      <w:pPr>
        <w:rPr>
          <w:b/>
        </w:rPr>
      </w:pPr>
      <w:r w:rsidRPr="007E5600">
        <w:rPr>
          <w:b/>
        </w:rPr>
        <w:t>6.8.</w:t>
      </w:r>
      <w:r w:rsidR="00493A0F">
        <w:rPr>
          <w:b/>
        </w:rPr>
        <w:tab/>
      </w:r>
      <w:r w:rsidRPr="007E5600">
        <w:rPr>
          <w:b/>
        </w:rPr>
        <w:t>OTROS</w:t>
      </w:r>
    </w:p>
    <w:p w:rsidR="00092ECE" w:rsidRDefault="00493A0F">
      <w:r>
        <w:tab/>
      </w:r>
      <w:r w:rsidR="00092ECE">
        <w:t>No aplica.</w:t>
      </w:r>
    </w:p>
    <w:p w:rsidR="00DE5E84" w:rsidRDefault="00DE5E84"/>
    <w:p w:rsidR="00E7513F" w:rsidRPr="007E5600" w:rsidRDefault="009F0897">
      <w:pPr>
        <w:rPr>
          <w:b/>
        </w:rPr>
      </w:pPr>
      <w:r>
        <w:rPr>
          <w:b/>
        </w:rPr>
        <w:t>7.</w:t>
      </w:r>
      <w:r>
        <w:rPr>
          <w:b/>
        </w:rPr>
        <w:tab/>
      </w:r>
      <w:r w:rsidR="00847643" w:rsidRPr="007E5600">
        <w:rPr>
          <w:b/>
        </w:rPr>
        <w:t>ESTRATEGIA DE EJECUCION DEL PROYECTO</w:t>
      </w:r>
    </w:p>
    <w:p w:rsidR="00FC7F41" w:rsidRPr="00BC28B8" w:rsidRDefault="009F0897">
      <w:pPr>
        <w:rPr>
          <w:b/>
        </w:rPr>
      </w:pPr>
      <w:r>
        <w:rPr>
          <w:b/>
        </w:rPr>
        <w:t>7.1.</w:t>
      </w:r>
      <w:r>
        <w:rPr>
          <w:b/>
        </w:rPr>
        <w:tab/>
      </w:r>
      <w:r w:rsidR="00583367" w:rsidRPr="00BC28B8">
        <w:rPr>
          <w:b/>
        </w:rPr>
        <w:t>CICLO DE VIDA DEL PROYECTO</w:t>
      </w:r>
    </w:p>
    <w:p w:rsidR="00583367" w:rsidRDefault="009F0897" w:rsidP="009935E8">
      <w:pPr>
        <w:jc w:val="both"/>
      </w:pPr>
      <w:r>
        <w:tab/>
      </w:r>
      <w:r w:rsidR="00583367">
        <w:t>Para el desarrollo del Proyecto se hará uso del Ciclo de Vida en Cascada.</w:t>
      </w:r>
    </w:p>
    <w:p w:rsidR="00B93C45" w:rsidRPr="009935E8" w:rsidRDefault="009F0897">
      <w:pPr>
        <w:rPr>
          <w:b/>
        </w:rPr>
      </w:pPr>
      <w:r>
        <w:rPr>
          <w:b/>
        </w:rPr>
        <w:t>7.2.</w:t>
      </w:r>
      <w:r>
        <w:rPr>
          <w:b/>
        </w:rPr>
        <w:tab/>
      </w:r>
      <w:r w:rsidR="007902F1">
        <w:rPr>
          <w:b/>
        </w:rPr>
        <w:t>FASES</w:t>
      </w:r>
      <w:r w:rsidR="00303E88" w:rsidRPr="009935E8">
        <w:rPr>
          <w:b/>
        </w:rPr>
        <w:t xml:space="preserve"> </w:t>
      </w:r>
      <w:r w:rsidR="00B93C45" w:rsidRPr="009935E8">
        <w:rPr>
          <w:b/>
        </w:rPr>
        <w:t>DEL PROYECTO</w:t>
      </w:r>
    </w:p>
    <w:p w:rsidR="00303E88" w:rsidRDefault="009F0897" w:rsidP="00D77BC9">
      <w:pPr>
        <w:jc w:val="both"/>
      </w:pPr>
      <w:r>
        <w:tab/>
      </w:r>
      <w:r w:rsidR="00461B40">
        <w:t xml:space="preserve">El Ciclo de Vida en Cascada presenta las siguientes </w:t>
      </w:r>
      <w:r w:rsidR="00CE1A15">
        <w:t>fases</w:t>
      </w:r>
      <w:r w:rsidR="00461B40">
        <w:t>:</w:t>
      </w:r>
    </w:p>
    <w:p w:rsidR="00461B40" w:rsidRDefault="00EC6C81" w:rsidP="00EC6C81">
      <w:pPr>
        <w:jc w:val="center"/>
      </w:pPr>
      <w:r>
        <w:object w:dxaOrig="6915" w:dyaOrig="4165">
          <v:shape id="_x0000_i1029" type="#_x0000_t75" style="width:326.1pt;height:196.25pt" o:ole="">
            <v:imagedata r:id="rId19" o:title=""/>
          </v:shape>
          <o:OLEObject Type="Embed" ProgID="Visio.Drawing.11" ShapeID="_x0000_i1029" DrawAspect="Content" ObjectID="_1483704229" r:id="rId20"/>
        </w:object>
      </w:r>
    </w:p>
    <w:p w:rsidR="007160A3" w:rsidRPr="007160A3" w:rsidRDefault="007160A3" w:rsidP="005D433F">
      <w:pPr>
        <w:jc w:val="center"/>
        <w:rPr>
          <w:b/>
        </w:rPr>
      </w:pPr>
      <w:r w:rsidRPr="007160A3">
        <w:rPr>
          <w:b/>
        </w:rPr>
        <w:t xml:space="preserve">Gráfico </w:t>
      </w:r>
      <w:r w:rsidR="00495DF7">
        <w:rPr>
          <w:b/>
        </w:rPr>
        <w:t>5</w:t>
      </w:r>
      <w:r w:rsidRPr="007160A3">
        <w:rPr>
          <w:b/>
        </w:rPr>
        <w:t>: Ciclo de Vida Cascada</w:t>
      </w:r>
    </w:p>
    <w:p w:rsidR="005D4DB4" w:rsidRDefault="005D4DB4"/>
    <w:tbl>
      <w:tblPr>
        <w:tblStyle w:val="Tablaconcuadrcula"/>
        <w:tblW w:w="0" w:type="auto"/>
        <w:tblInd w:w="534" w:type="dxa"/>
        <w:tblLook w:val="04A0" w:firstRow="1" w:lastRow="0" w:firstColumn="1" w:lastColumn="0" w:noHBand="0" w:noVBand="1"/>
      </w:tblPr>
      <w:tblGrid>
        <w:gridCol w:w="2486"/>
        <w:gridCol w:w="5701"/>
      </w:tblGrid>
      <w:tr w:rsidR="005D4DB4" w:rsidTr="002C7366">
        <w:tc>
          <w:tcPr>
            <w:tcW w:w="1984" w:type="dxa"/>
            <w:shd w:val="clear" w:color="auto" w:fill="8DB3E2" w:themeFill="text2" w:themeFillTint="66"/>
            <w:vAlign w:val="center"/>
          </w:tcPr>
          <w:p w:rsidR="005D4DB4" w:rsidRPr="008129AA" w:rsidRDefault="00CE1A15" w:rsidP="008129AA">
            <w:pPr>
              <w:jc w:val="center"/>
              <w:rPr>
                <w:b/>
              </w:rPr>
            </w:pPr>
            <w:r w:rsidRPr="008129AA">
              <w:rPr>
                <w:b/>
              </w:rPr>
              <w:t>Fases</w:t>
            </w:r>
          </w:p>
        </w:tc>
        <w:tc>
          <w:tcPr>
            <w:tcW w:w="6127" w:type="dxa"/>
            <w:shd w:val="clear" w:color="auto" w:fill="8DB3E2" w:themeFill="text2" w:themeFillTint="66"/>
            <w:vAlign w:val="center"/>
          </w:tcPr>
          <w:p w:rsidR="005D4DB4" w:rsidRPr="008129AA" w:rsidRDefault="005D4DB4" w:rsidP="008129AA">
            <w:pPr>
              <w:jc w:val="center"/>
              <w:rPr>
                <w:b/>
              </w:rPr>
            </w:pPr>
            <w:r w:rsidRPr="008129AA">
              <w:rPr>
                <w:b/>
              </w:rPr>
              <w:t>Resumen</w:t>
            </w:r>
          </w:p>
        </w:tc>
      </w:tr>
      <w:tr w:rsidR="005D4DB4" w:rsidTr="002C7366">
        <w:tc>
          <w:tcPr>
            <w:tcW w:w="1984" w:type="dxa"/>
            <w:vAlign w:val="center"/>
          </w:tcPr>
          <w:p w:rsidR="005D4DB4" w:rsidRDefault="005D4DB4" w:rsidP="008129AA">
            <w:r>
              <w:t>Requerimientos</w:t>
            </w:r>
          </w:p>
        </w:tc>
        <w:tc>
          <w:tcPr>
            <w:tcW w:w="6127" w:type="dxa"/>
            <w:vAlign w:val="center"/>
          </w:tcPr>
          <w:p w:rsidR="005D4DB4" w:rsidRDefault="005D4DB4" w:rsidP="008129AA">
            <w:r>
              <w:t>En esta fase se hace la captura de requerimientos los cuales serán brindados por el cliente, para saber cuáles son sus necesidades.</w:t>
            </w:r>
          </w:p>
        </w:tc>
      </w:tr>
      <w:tr w:rsidR="005D4DB4" w:rsidTr="002C7366">
        <w:tc>
          <w:tcPr>
            <w:tcW w:w="1984" w:type="dxa"/>
            <w:vAlign w:val="center"/>
          </w:tcPr>
          <w:p w:rsidR="005D4DB4" w:rsidRDefault="005D4DB4" w:rsidP="008129AA">
            <w:r>
              <w:t>Análisis</w:t>
            </w:r>
          </w:p>
        </w:tc>
        <w:tc>
          <w:tcPr>
            <w:tcW w:w="6127" w:type="dxa"/>
            <w:vAlign w:val="center"/>
          </w:tcPr>
          <w:p w:rsidR="005D4DB4" w:rsidRDefault="00AD0B75" w:rsidP="008129AA">
            <w:r>
              <w:t>Fase de análisis de requerimientos</w:t>
            </w:r>
          </w:p>
        </w:tc>
      </w:tr>
      <w:tr w:rsidR="005D4DB4" w:rsidTr="002C7366">
        <w:tc>
          <w:tcPr>
            <w:tcW w:w="1984" w:type="dxa"/>
            <w:vAlign w:val="center"/>
          </w:tcPr>
          <w:p w:rsidR="005D4DB4" w:rsidRDefault="005D4DB4" w:rsidP="008129AA">
            <w:r>
              <w:t>Diseño</w:t>
            </w:r>
          </w:p>
        </w:tc>
        <w:tc>
          <w:tcPr>
            <w:tcW w:w="6127" w:type="dxa"/>
            <w:vAlign w:val="center"/>
          </w:tcPr>
          <w:p w:rsidR="005D4DB4" w:rsidRDefault="00CE1A15" w:rsidP="008129AA">
            <w:r>
              <w:t xml:space="preserve">En esta </w:t>
            </w:r>
            <w:r w:rsidR="0085064B">
              <w:t>fase</w:t>
            </w:r>
            <w:r>
              <w:t xml:space="preserve"> se planea los módulos que contendrá el sistema, como será construida la base de datos.</w:t>
            </w:r>
          </w:p>
        </w:tc>
      </w:tr>
      <w:tr w:rsidR="005D4DB4" w:rsidTr="002C7366">
        <w:tc>
          <w:tcPr>
            <w:tcW w:w="1984" w:type="dxa"/>
            <w:vAlign w:val="center"/>
          </w:tcPr>
          <w:p w:rsidR="005D4DB4" w:rsidRDefault="005D4DB4" w:rsidP="008129AA">
            <w:r>
              <w:t>Construcción</w:t>
            </w:r>
          </w:p>
        </w:tc>
        <w:tc>
          <w:tcPr>
            <w:tcW w:w="6127" w:type="dxa"/>
            <w:vAlign w:val="center"/>
          </w:tcPr>
          <w:p w:rsidR="005D4DB4" w:rsidRDefault="00CE1A15" w:rsidP="008129AA">
            <w:r>
              <w:t xml:space="preserve">En esta </w:t>
            </w:r>
            <w:r w:rsidR="0085064B">
              <w:t>fase se pasa a código fuente todo lo propuesto en la fase de diseño.</w:t>
            </w:r>
          </w:p>
        </w:tc>
      </w:tr>
      <w:tr w:rsidR="005D4DB4" w:rsidTr="002C7366">
        <w:tc>
          <w:tcPr>
            <w:tcW w:w="1984" w:type="dxa"/>
            <w:vAlign w:val="center"/>
          </w:tcPr>
          <w:p w:rsidR="005D4DB4" w:rsidRDefault="005D4DB4" w:rsidP="008129AA">
            <w:r>
              <w:t>Pruebas/Implementación</w:t>
            </w:r>
          </w:p>
        </w:tc>
        <w:tc>
          <w:tcPr>
            <w:tcW w:w="6127" w:type="dxa"/>
            <w:vAlign w:val="center"/>
          </w:tcPr>
          <w:p w:rsidR="005D4DB4" w:rsidRDefault="00F63B8B" w:rsidP="008129AA">
            <w:r>
              <w:t>En esta fase se comprueba si el sistema cumple con las funcionalidades y requerimientos del cliente. Se corrigen los errores encontrados.</w:t>
            </w:r>
          </w:p>
        </w:tc>
      </w:tr>
    </w:tbl>
    <w:p w:rsidR="005D4DB4" w:rsidRDefault="005D4DB4"/>
    <w:p w:rsidR="00F40BF8" w:rsidRPr="00E64753" w:rsidRDefault="002C7366">
      <w:pPr>
        <w:rPr>
          <w:b/>
        </w:rPr>
      </w:pPr>
      <w:r>
        <w:rPr>
          <w:b/>
        </w:rPr>
        <w:t xml:space="preserve">7.2.1. </w:t>
      </w:r>
      <w:r w:rsidR="00C675D9" w:rsidRPr="00E64753">
        <w:rPr>
          <w:b/>
        </w:rPr>
        <w:t>FASE DE REQUERIMIENTOS</w:t>
      </w:r>
    </w:p>
    <w:tbl>
      <w:tblPr>
        <w:tblStyle w:val="Tablaconcuadrcula"/>
        <w:tblW w:w="0" w:type="auto"/>
        <w:tblInd w:w="675" w:type="dxa"/>
        <w:tblLook w:val="04A0" w:firstRow="1" w:lastRow="0" w:firstColumn="1" w:lastColumn="0" w:noHBand="0" w:noVBand="1"/>
      </w:tblPr>
      <w:tblGrid>
        <w:gridCol w:w="1560"/>
        <w:gridCol w:w="393"/>
        <w:gridCol w:w="6093"/>
      </w:tblGrid>
      <w:tr w:rsidR="00531F0A" w:rsidTr="002C7366">
        <w:tc>
          <w:tcPr>
            <w:tcW w:w="1560" w:type="dxa"/>
            <w:shd w:val="clear" w:color="auto" w:fill="8DB3E2" w:themeFill="text2" w:themeFillTint="66"/>
            <w:vAlign w:val="center"/>
          </w:tcPr>
          <w:p w:rsidR="00531F0A" w:rsidRPr="00E64753" w:rsidRDefault="00531F0A" w:rsidP="00E64753">
            <w:pPr>
              <w:jc w:val="center"/>
              <w:rPr>
                <w:b/>
              </w:rPr>
            </w:pPr>
            <w:r w:rsidRPr="00E64753">
              <w:rPr>
                <w:b/>
              </w:rPr>
              <w:t>Términos</w:t>
            </w:r>
          </w:p>
        </w:tc>
        <w:tc>
          <w:tcPr>
            <w:tcW w:w="6486" w:type="dxa"/>
            <w:gridSpan w:val="2"/>
            <w:shd w:val="clear" w:color="auto" w:fill="8DB3E2" w:themeFill="text2" w:themeFillTint="66"/>
            <w:vAlign w:val="center"/>
          </w:tcPr>
          <w:p w:rsidR="00531F0A" w:rsidRPr="00E64753" w:rsidRDefault="00531F0A" w:rsidP="00E64753">
            <w:pPr>
              <w:jc w:val="center"/>
              <w:rPr>
                <w:b/>
              </w:rPr>
            </w:pPr>
            <w:r w:rsidRPr="00E64753">
              <w:rPr>
                <w:b/>
              </w:rPr>
              <w:t>Definición</w:t>
            </w:r>
          </w:p>
        </w:tc>
      </w:tr>
      <w:tr w:rsidR="00531F0A" w:rsidTr="002C7366">
        <w:tc>
          <w:tcPr>
            <w:tcW w:w="1560" w:type="dxa"/>
            <w:vAlign w:val="center"/>
          </w:tcPr>
          <w:p w:rsidR="00531F0A" w:rsidRDefault="00531F0A" w:rsidP="00855CCD">
            <w:r>
              <w:t>Objetivo</w:t>
            </w:r>
          </w:p>
        </w:tc>
        <w:tc>
          <w:tcPr>
            <w:tcW w:w="6486" w:type="dxa"/>
            <w:gridSpan w:val="2"/>
            <w:vAlign w:val="center"/>
          </w:tcPr>
          <w:p w:rsidR="00531F0A" w:rsidRDefault="007E1216" w:rsidP="00855CCD">
            <w:r>
              <w:t>En esta fase se hace la captura de requerimientos los cuales serán brindados por el cliente, para saber cuáles son sus necesidades.</w:t>
            </w:r>
          </w:p>
        </w:tc>
      </w:tr>
      <w:tr w:rsidR="00531F0A" w:rsidTr="002C7366">
        <w:tc>
          <w:tcPr>
            <w:tcW w:w="1560" w:type="dxa"/>
            <w:vAlign w:val="center"/>
          </w:tcPr>
          <w:p w:rsidR="00531F0A" w:rsidRDefault="00531F0A" w:rsidP="00855CCD">
            <w:r>
              <w:t>Pre-condición</w:t>
            </w:r>
          </w:p>
        </w:tc>
        <w:tc>
          <w:tcPr>
            <w:tcW w:w="393" w:type="dxa"/>
            <w:vAlign w:val="center"/>
          </w:tcPr>
          <w:p w:rsidR="00531F0A" w:rsidRDefault="00DA7767" w:rsidP="00855CCD">
            <w:pPr>
              <w:jc w:val="center"/>
            </w:pPr>
            <w:r>
              <w:t>1</w:t>
            </w:r>
          </w:p>
        </w:tc>
        <w:tc>
          <w:tcPr>
            <w:tcW w:w="6093" w:type="dxa"/>
            <w:vAlign w:val="center"/>
          </w:tcPr>
          <w:p w:rsidR="00531F0A" w:rsidRDefault="00DA7767" w:rsidP="00855CCD">
            <w:r>
              <w:t>Ninguna</w:t>
            </w:r>
          </w:p>
        </w:tc>
      </w:tr>
      <w:tr w:rsidR="00531F0A" w:rsidTr="002C7366">
        <w:tc>
          <w:tcPr>
            <w:tcW w:w="1560" w:type="dxa"/>
            <w:vAlign w:val="center"/>
          </w:tcPr>
          <w:p w:rsidR="00531F0A" w:rsidRDefault="00531F0A" w:rsidP="00855CCD">
            <w:r>
              <w:t>Supuestos</w:t>
            </w:r>
          </w:p>
        </w:tc>
        <w:tc>
          <w:tcPr>
            <w:tcW w:w="393" w:type="dxa"/>
            <w:vAlign w:val="center"/>
          </w:tcPr>
          <w:p w:rsidR="00531F0A" w:rsidRDefault="00DA7767" w:rsidP="00855CCD">
            <w:pPr>
              <w:jc w:val="center"/>
            </w:pPr>
            <w:r>
              <w:t>1</w:t>
            </w:r>
          </w:p>
        </w:tc>
        <w:tc>
          <w:tcPr>
            <w:tcW w:w="6093" w:type="dxa"/>
            <w:vAlign w:val="center"/>
          </w:tcPr>
          <w:p w:rsidR="00531F0A" w:rsidRDefault="00DA7767" w:rsidP="00855CCD">
            <w:r>
              <w:t>Entendimiento entre el analista y el cliente</w:t>
            </w:r>
          </w:p>
        </w:tc>
      </w:tr>
      <w:tr w:rsidR="00531F0A" w:rsidTr="002C7366">
        <w:tc>
          <w:tcPr>
            <w:tcW w:w="1560" w:type="dxa"/>
            <w:vAlign w:val="center"/>
          </w:tcPr>
          <w:p w:rsidR="00531F0A" w:rsidRDefault="00531F0A" w:rsidP="00855CCD">
            <w:r>
              <w:t>Restricciones</w:t>
            </w:r>
          </w:p>
        </w:tc>
        <w:tc>
          <w:tcPr>
            <w:tcW w:w="393" w:type="dxa"/>
            <w:vAlign w:val="center"/>
          </w:tcPr>
          <w:p w:rsidR="00531F0A" w:rsidRDefault="00DA7767" w:rsidP="00855CCD">
            <w:pPr>
              <w:jc w:val="center"/>
            </w:pPr>
            <w:r>
              <w:t>1</w:t>
            </w:r>
          </w:p>
        </w:tc>
        <w:tc>
          <w:tcPr>
            <w:tcW w:w="6093" w:type="dxa"/>
            <w:vAlign w:val="center"/>
          </w:tcPr>
          <w:p w:rsidR="00531F0A" w:rsidRDefault="00DA7767" w:rsidP="00112888">
            <w:r>
              <w:t xml:space="preserve">Solo se aplica </w:t>
            </w:r>
            <w:r w:rsidR="00112888">
              <w:t>en el sector Pizzas</w:t>
            </w:r>
          </w:p>
        </w:tc>
      </w:tr>
      <w:tr w:rsidR="00531F0A" w:rsidTr="002C7366">
        <w:tc>
          <w:tcPr>
            <w:tcW w:w="1560" w:type="dxa"/>
            <w:vAlign w:val="center"/>
          </w:tcPr>
          <w:p w:rsidR="00531F0A" w:rsidRDefault="00531F0A" w:rsidP="00855CCD">
            <w:r>
              <w:t>Casos de uso</w:t>
            </w:r>
          </w:p>
        </w:tc>
        <w:tc>
          <w:tcPr>
            <w:tcW w:w="393" w:type="dxa"/>
            <w:vAlign w:val="center"/>
          </w:tcPr>
          <w:p w:rsidR="00531F0A" w:rsidRDefault="00DA7767" w:rsidP="00855CCD">
            <w:pPr>
              <w:jc w:val="center"/>
            </w:pPr>
            <w:r>
              <w:t>1</w:t>
            </w:r>
          </w:p>
        </w:tc>
        <w:tc>
          <w:tcPr>
            <w:tcW w:w="6093" w:type="dxa"/>
            <w:vAlign w:val="center"/>
          </w:tcPr>
          <w:p w:rsidR="00531F0A" w:rsidRDefault="00DA7767" w:rsidP="00855CCD">
            <w:r>
              <w:t>Elaborar documentos del área REQM</w:t>
            </w:r>
          </w:p>
        </w:tc>
      </w:tr>
      <w:tr w:rsidR="00531F0A" w:rsidTr="002C7366">
        <w:tc>
          <w:tcPr>
            <w:tcW w:w="1560" w:type="dxa"/>
            <w:vMerge w:val="restart"/>
            <w:vAlign w:val="center"/>
          </w:tcPr>
          <w:p w:rsidR="00531F0A" w:rsidRDefault="00531F0A" w:rsidP="00855CCD">
            <w:r>
              <w:t>Entregables</w:t>
            </w:r>
          </w:p>
        </w:tc>
        <w:tc>
          <w:tcPr>
            <w:tcW w:w="393" w:type="dxa"/>
            <w:vAlign w:val="center"/>
          </w:tcPr>
          <w:p w:rsidR="00531F0A" w:rsidRDefault="006407CE" w:rsidP="00855CCD">
            <w:pPr>
              <w:jc w:val="center"/>
            </w:pPr>
            <w:r>
              <w:t>1</w:t>
            </w:r>
          </w:p>
        </w:tc>
        <w:tc>
          <w:tcPr>
            <w:tcW w:w="6093" w:type="dxa"/>
            <w:vAlign w:val="center"/>
          </w:tcPr>
          <w:p w:rsidR="00531F0A" w:rsidRDefault="006407CE" w:rsidP="00855CCD">
            <w:r>
              <w:t>Propuesta de solución</w:t>
            </w:r>
          </w:p>
        </w:tc>
      </w:tr>
      <w:tr w:rsidR="00531F0A" w:rsidTr="002C7366">
        <w:tc>
          <w:tcPr>
            <w:tcW w:w="1560" w:type="dxa"/>
            <w:vMerge/>
            <w:vAlign w:val="center"/>
          </w:tcPr>
          <w:p w:rsidR="00531F0A" w:rsidRDefault="00531F0A" w:rsidP="00855CCD"/>
        </w:tc>
        <w:tc>
          <w:tcPr>
            <w:tcW w:w="393" w:type="dxa"/>
            <w:vAlign w:val="center"/>
          </w:tcPr>
          <w:p w:rsidR="00531F0A" w:rsidRDefault="006407CE" w:rsidP="00855CCD">
            <w:pPr>
              <w:jc w:val="center"/>
            </w:pPr>
            <w:r>
              <w:t>2</w:t>
            </w:r>
          </w:p>
        </w:tc>
        <w:tc>
          <w:tcPr>
            <w:tcW w:w="6093" w:type="dxa"/>
            <w:vAlign w:val="center"/>
          </w:tcPr>
          <w:p w:rsidR="00531F0A" w:rsidRDefault="006407CE" w:rsidP="00855CCD">
            <w:r>
              <w:t>Matriz de trazabilidad</w:t>
            </w:r>
          </w:p>
        </w:tc>
      </w:tr>
      <w:tr w:rsidR="00531F0A" w:rsidTr="002C7366">
        <w:tc>
          <w:tcPr>
            <w:tcW w:w="1560" w:type="dxa"/>
            <w:vMerge/>
            <w:vAlign w:val="center"/>
          </w:tcPr>
          <w:p w:rsidR="00531F0A" w:rsidRDefault="00531F0A" w:rsidP="00855CCD"/>
        </w:tc>
        <w:tc>
          <w:tcPr>
            <w:tcW w:w="393" w:type="dxa"/>
            <w:vAlign w:val="center"/>
          </w:tcPr>
          <w:p w:rsidR="00531F0A" w:rsidRDefault="006407CE" w:rsidP="00855CCD">
            <w:pPr>
              <w:jc w:val="center"/>
            </w:pPr>
            <w:r>
              <w:t>3</w:t>
            </w:r>
          </w:p>
        </w:tc>
        <w:tc>
          <w:tcPr>
            <w:tcW w:w="6093" w:type="dxa"/>
            <w:vAlign w:val="center"/>
          </w:tcPr>
          <w:p w:rsidR="00531F0A" w:rsidRDefault="006407CE" w:rsidP="00855CCD">
            <w:r>
              <w:t>Plan de proyecto</w:t>
            </w:r>
          </w:p>
        </w:tc>
      </w:tr>
    </w:tbl>
    <w:p w:rsidR="00472D14" w:rsidRDefault="00472D14"/>
    <w:p w:rsidR="00715A9A" w:rsidRPr="00855CCD" w:rsidRDefault="002C7366">
      <w:pPr>
        <w:rPr>
          <w:b/>
        </w:rPr>
      </w:pPr>
      <w:r>
        <w:rPr>
          <w:b/>
        </w:rPr>
        <w:t xml:space="preserve">7.2.2. </w:t>
      </w:r>
      <w:r w:rsidR="0043303F" w:rsidRPr="00855CCD">
        <w:rPr>
          <w:b/>
        </w:rPr>
        <w:t>FASE DE ANALISIS</w:t>
      </w:r>
    </w:p>
    <w:tbl>
      <w:tblPr>
        <w:tblStyle w:val="Tablaconcuadrcula"/>
        <w:tblW w:w="0" w:type="auto"/>
        <w:tblInd w:w="675" w:type="dxa"/>
        <w:tblLayout w:type="fixed"/>
        <w:tblLook w:val="04A0" w:firstRow="1" w:lastRow="0" w:firstColumn="1" w:lastColumn="0" w:noHBand="0" w:noVBand="1"/>
      </w:tblPr>
      <w:tblGrid>
        <w:gridCol w:w="1560"/>
        <w:gridCol w:w="394"/>
        <w:gridCol w:w="6092"/>
      </w:tblGrid>
      <w:tr w:rsidR="00E0255A" w:rsidTr="002C7366">
        <w:tc>
          <w:tcPr>
            <w:tcW w:w="1560" w:type="dxa"/>
            <w:shd w:val="clear" w:color="auto" w:fill="8DB3E2" w:themeFill="text2" w:themeFillTint="66"/>
            <w:vAlign w:val="center"/>
          </w:tcPr>
          <w:p w:rsidR="00E0255A" w:rsidRPr="00855CCD" w:rsidRDefault="00E0255A" w:rsidP="00855CCD">
            <w:pPr>
              <w:jc w:val="center"/>
              <w:rPr>
                <w:b/>
              </w:rPr>
            </w:pPr>
            <w:r w:rsidRPr="00855CCD">
              <w:rPr>
                <w:b/>
              </w:rPr>
              <w:lastRenderedPageBreak/>
              <w:t>Términos</w:t>
            </w:r>
          </w:p>
        </w:tc>
        <w:tc>
          <w:tcPr>
            <w:tcW w:w="6486" w:type="dxa"/>
            <w:gridSpan w:val="2"/>
            <w:shd w:val="clear" w:color="auto" w:fill="8DB3E2" w:themeFill="text2" w:themeFillTint="66"/>
            <w:vAlign w:val="center"/>
          </w:tcPr>
          <w:p w:rsidR="00E0255A" w:rsidRPr="00855CCD" w:rsidRDefault="00E0255A" w:rsidP="00855CCD">
            <w:pPr>
              <w:jc w:val="center"/>
              <w:rPr>
                <w:b/>
              </w:rPr>
            </w:pPr>
            <w:r w:rsidRPr="00855CCD">
              <w:rPr>
                <w:b/>
              </w:rPr>
              <w:t>Definición</w:t>
            </w:r>
          </w:p>
        </w:tc>
      </w:tr>
      <w:tr w:rsidR="00E0255A" w:rsidTr="002C7366">
        <w:tc>
          <w:tcPr>
            <w:tcW w:w="1560" w:type="dxa"/>
            <w:vAlign w:val="center"/>
          </w:tcPr>
          <w:p w:rsidR="00E0255A" w:rsidRDefault="00E0255A" w:rsidP="00855CCD">
            <w:r>
              <w:t>Objetivo</w:t>
            </w:r>
          </w:p>
        </w:tc>
        <w:tc>
          <w:tcPr>
            <w:tcW w:w="6486" w:type="dxa"/>
            <w:gridSpan w:val="2"/>
            <w:vAlign w:val="center"/>
          </w:tcPr>
          <w:p w:rsidR="00E0255A" w:rsidRDefault="00E0255A" w:rsidP="00855CCD">
            <w:r>
              <w:t>Planificación del proyecto en base a los requerimientos</w:t>
            </w:r>
          </w:p>
        </w:tc>
      </w:tr>
      <w:tr w:rsidR="00E0255A" w:rsidTr="002C7366">
        <w:tc>
          <w:tcPr>
            <w:tcW w:w="1560" w:type="dxa"/>
            <w:vAlign w:val="center"/>
          </w:tcPr>
          <w:p w:rsidR="00E0255A" w:rsidRDefault="00E0255A" w:rsidP="00855CCD">
            <w:r>
              <w:t>Pre-condición</w:t>
            </w:r>
          </w:p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1</w:t>
            </w:r>
          </w:p>
        </w:tc>
        <w:tc>
          <w:tcPr>
            <w:tcW w:w="6092" w:type="dxa"/>
            <w:vAlign w:val="center"/>
          </w:tcPr>
          <w:p w:rsidR="00E0255A" w:rsidRDefault="00A81E2C" w:rsidP="00855CCD">
            <w:r>
              <w:t>Fase de Requerimientos</w:t>
            </w:r>
          </w:p>
        </w:tc>
      </w:tr>
      <w:tr w:rsidR="00E0255A" w:rsidTr="002C7366">
        <w:tc>
          <w:tcPr>
            <w:tcW w:w="1560" w:type="dxa"/>
            <w:vAlign w:val="center"/>
          </w:tcPr>
          <w:p w:rsidR="00E0255A" w:rsidRDefault="00E0255A" w:rsidP="00855CCD">
            <w:r>
              <w:t>Supuestos</w:t>
            </w:r>
          </w:p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1</w:t>
            </w:r>
          </w:p>
        </w:tc>
        <w:tc>
          <w:tcPr>
            <w:tcW w:w="6092" w:type="dxa"/>
            <w:vAlign w:val="center"/>
          </w:tcPr>
          <w:p w:rsidR="00E0255A" w:rsidRDefault="00A81E2C" w:rsidP="00855CCD">
            <w:r>
              <w:t>Fase de Requerimientos completada exitosamente</w:t>
            </w:r>
          </w:p>
        </w:tc>
      </w:tr>
      <w:tr w:rsidR="00E0255A" w:rsidTr="002C7366">
        <w:tc>
          <w:tcPr>
            <w:tcW w:w="1560" w:type="dxa"/>
            <w:vAlign w:val="center"/>
          </w:tcPr>
          <w:p w:rsidR="00E0255A" w:rsidRDefault="00E0255A" w:rsidP="00855CCD">
            <w:r>
              <w:t>Restricciones</w:t>
            </w:r>
          </w:p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1</w:t>
            </w:r>
          </w:p>
        </w:tc>
        <w:tc>
          <w:tcPr>
            <w:tcW w:w="6092" w:type="dxa"/>
            <w:vAlign w:val="center"/>
          </w:tcPr>
          <w:p w:rsidR="00E0255A" w:rsidRDefault="00A81E2C" w:rsidP="00855CCD">
            <w:r>
              <w:t>Se centrará en los procesos involucrados</w:t>
            </w:r>
          </w:p>
        </w:tc>
      </w:tr>
      <w:tr w:rsidR="00E0255A" w:rsidTr="002C7366">
        <w:tc>
          <w:tcPr>
            <w:tcW w:w="1560" w:type="dxa"/>
            <w:vAlign w:val="center"/>
          </w:tcPr>
          <w:p w:rsidR="00E0255A" w:rsidRDefault="00E0255A" w:rsidP="00855CCD">
            <w:r>
              <w:t>Casos de uso</w:t>
            </w:r>
          </w:p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1</w:t>
            </w:r>
          </w:p>
        </w:tc>
        <w:tc>
          <w:tcPr>
            <w:tcW w:w="6092" w:type="dxa"/>
            <w:vAlign w:val="center"/>
          </w:tcPr>
          <w:p w:rsidR="00E0255A" w:rsidRDefault="00A81E2C" w:rsidP="00855CCD">
            <w:r>
              <w:t>Elegir tecnologías a usar</w:t>
            </w:r>
          </w:p>
        </w:tc>
      </w:tr>
      <w:tr w:rsidR="00E0255A" w:rsidTr="002C7366">
        <w:tc>
          <w:tcPr>
            <w:tcW w:w="1560" w:type="dxa"/>
            <w:vMerge w:val="restart"/>
            <w:vAlign w:val="center"/>
          </w:tcPr>
          <w:p w:rsidR="00E0255A" w:rsidRDefault="00E06F71" w:rsidP="00855CCD">
            <w:r>
              <w:t>Entregables</w:t>
            </w:r>
          </w:p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1</w:t>
            </w:r>
          </w:p>
        </w:tc>
        <w:tc>
          <w:tcPr>
            <w:tcW w:w="6092" w:type="dxa"/>
            <w:vAlign w:val="center"/>
          </w:tcPr>
          <w:p w:rsidR="00E0255A" w:rsidRDefault="00A81E2C" w:rsidP="00855CCD">
            <w:r>
              <w:t>Documento de análisis</w:t>
            </w:r>
          </w:p>
        </w:tc>
      </w:tr>
      <w:tr w:rsidR="00E0255A" w:rsidTr="002C7366">
        <w:tc>
          <w:tcPr>
            <w:tcW w:w="1560" w:type="dxa"/>
            <w:vMerge/>
            <w:vAlign w:val="center"/>
          </w:tcPr>
          <w:p w:rsidR="00E0255A" w:rsidRDefault="00E0255A" w:rsidP="00855CCD"/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2</w:t>
            </w:r>
          </w:p>
        </w:tc>
        <w:tc>
          <w:tcPr>
            <w:tcW w:w="6092" w:type="dxa"/>
            <w:vAlign w:val="center"/>
          </w:tcPr>
          <w:p w:rsidR="00E0255A" w:rsidRDefault="00A81E2C" w:rsidP="00855CCD">
            <w:r>
              <w:t>Plan de pruebas</w:t>
            </w:r>
          </w:p>
        </w:tc>
      </w:tr>
      <w:tr w:rsidR="00E0255A" w:rsidTr="002C7366">
        <w:tc>
          <w:tcPr>
            <w:tcW w:w="1560" w:type="dxa"/>
            <w:vMerge/>
            <w:vAlign w:val="center"/>
          </w:tcPr>
          <w:p w:rsidR="00E0255A" w:rsidRDefault="00E0255A" w:rsidP="00855CCD"/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3</w:t>
            </w:r>
          </w:p>
        </w:tc>
        <w:tc>
          <w:tcPr>
            <w:tcW w:w="6092" w:type="dxa"/>
            <w:vAlign w:val="center"/>
          </w:tcPr>
          <w:p w:rsidR="00E0255A" w:rsidRDefault="00A81E2C" w:rsidP="00855CCD">
            <w:r>
              <w:t>Matriz de trazabilidad (ajustada)</w:t>
            </w:r>
          </w:p>
        </w:tc>
      </w:tr>
    </w:tbl>
    <w:p w:rsidR="00E0255A" w:rsidRDefault="00E0255A"/>
    <w:p w:rsidR="00217167" w:rsidRPr="00630301" w:rsidRDefault="002C7366">
      <w:pPr>
        <w:rPr>
          <w:b/>
        </w:rPr>
      </w:pPr>
      <w:r>
        <w:rPr>
          <w:b/>
        </w:rPr>
        <w:t xml:space="preserve">7.2.3. </w:t>
      </w:r>
      <w:r w:rsidR="00217167" w:rsidRPr="00630301">
        <w:rPr>
          <w:b/>
        </w:rPr>
        <w:t>FASE DE DISEÑO</w:t>
      </w:r>
    </w:p>
    <w:tbl>
      <w:tblPr>
        <w:tblStyle w:val="Tablaconcuadrcula"/>
        <w:tblW w:w="0" w:type="auto"/>
        <w:tblInd w:w="675" w:type="dxa"/>
        <w:tblLook w:val="04A0" w:firstRow="1" w:lastRow="0" w:firstColumn="1" w:lastColumn="0" w:noHBand="0" w:noVBand="1"/>
      </w:tblPr>
      <w:tblGrid>
        <w:gridCol w:w="1560"/>
        <w:gridCol w:w="394"/>
        <w:gridCol w:w="6092"/>
      </w:tblGrid>
      <w:tr w:rsidR="00C2422D" w:rsidTr="002C7366">
        <w:tc>
          <w:tcPr>
            <w:tcW w:w="1560" w:type="dxa"/>
            <w:shd w:val="clear" w:color="auto" w:fill="8DB3E2" w:themeFill="text2" w:themeFillTint="66"/>
            <w:vAlign w:val="center"/>
          </w:tcPr>
          <w:p w:rsidR="00C2422D" w:rsidRPr="00F06BD6" w:rsidRDefault="00C2422D" w:rsidP="00F06BD6">
            <w:pPr>
              <w:jc w:val="center"/>
              <w:rPr>
                <w:b/>
              </w:rPr>
            </w:pPr>
            <w:r w:rsidRPr="00F06BD6">
              <w:rPr>
                <w:b/>
              </w:rPr>
              <w:t>Términos</w:t>
            </w:r>
          </w:p>
        </w:tc>
        <w:tc>
          <w:tcPr>
            <w:tcW w:w="6486" w:type="dxa"/>
            <w:gridSpan w:val="2"/>
            <w:shd w:val="clear" w:color="auto" w:fill="8DB3E2" w:themeFill="text2" w:themeFillTint="66"/>
            <w:vAlign w:val="center"/>
          </w:tcPr>
          <w:p w:rsidR="00C2422D" w:rsidRPr="00F06BD6" w:rsidRDefault="00C2422D" w:rsidP="00F06BD6">
            <w:pPr>
              <w:jc w:val="center"/>
              <w:rPr>
                <w:b/>
              </w:rPr>
            </w:pPr>
            <w:r w:rsidRPr="00F06BD6">
              <w:rPr>
                <w:b/>
              </w:rPr>
              <w:t>Definición</w:t>
            </w:r>
          </w:p>
        </w:tc>
      </w:tr>
      <w:tr w:rsidR="00C2422D" w:rsidTr="002C7366">
        <w:tc>
          <w:tcPr>
            <w:tcW w:w="1560" w:type="dxa"/>
            <w:vAlign w:val="center"/>
          </w:tcPr>
          <w:p w:rsidR="00C2422D" w:rsidRDefault="00C2422D" w:rsidP="00F06BD6">
            <w:r>
              <w:t>Objetivo</w:t>
            </w:r>
          </w:p>
        </w:tc>
        <w:tc>
          <w:tcPr>
            <w:tcW w:w="6486" w:type="dxa"/>
            <w:gridSpan w:val="2"/>
            <w:vAlign w:val="center"/>
          </w:tcPr>
          <w:p w:rsidR="00C2422D" w:rsidRDefault="00C2422D" w:rsidP="00F06BD6">
            <w:r>
              <w:t>En esta fase se planea los módulos que contendrá el sistema, cómo será construida la base de datos.</w:t>
            </w:r>
          </w:p>
        </w:tc>
      </w:tr>
      <w:tr w:rsidR="00C2422D" w:rsidTr="002C7366">
        <w:tc>
          <w:tcPr>
            <w:tcW w:w="1560" w:type="dxa"/>
            <w:vAlign w:val="center"/>
          </w:tcPr>
          <w:p w:rsidR="00C2422D" w:rsidRDefault="00C2422D" w:rsidP="00F06BD6">
            <w:r>
              <w:t>Pre-condición</w:t>
            </w:r>
          </w:p>
        </w:tc>
        <w:tc>
          <w:tcPr>
            <w:tcW w:w="394" w:type="dxa"/>
            <w:vAlign w:val="center"/>
          </w:tcPr>
          <w:p w:rsidR="00C2422D" w:rsidRDefault="00C2422D" w:rsidP="00EE4F7F">
            <w:pPr>
              <w:jc w:val="center"/>
            </w:pPr>
            <w:r>
              <w:t>1</w:t>
            </w:r>
          </w:p>
        </w:tc>
        <w:tc>
          <w:tcPr>
            <w:tcW w:w="6092" w:type="dxa"/>
            <w:vAlign w:val="center"/>
          </w:tcPr>
          <w:p w:rsidR="00C2422D" w:rsidRDefault="00C2422D" w:rsidP="00F06BD6">
            <w:r>
              <w:t>Fase de Análisis</w:t>
            </w:r>
          </w:p>
        </w:tc>
      </w:tr>
      <w:tr w:rsidR="00C2422D" w:rsidTr="002C7366">
        <w:tc>
          <w:tcPr>
            <w:tcW w:w="1560" w:type="dxa"/>
            <w:vAlign w:val="center"/>
          </w:tcPr>
          <w:p w:rsidR="00C2422D" w:rsidRDefault="00C2422D" w:rsidP="00F06BD6">
            <w:r>
              <w:t>Supuestos</w:t>
            </w:r>
          </w:p>
        </w:tc>
        <w:tc>
          <w:tcPr>
            <w:tcW w:w="394" w:type="dxa"/>
            <w:vAlign w:val="center"/>
          </w:tcPr>
          <w:p w:rsidR="00C2422D" w:rsidRDefault="00C2422D" w:rsidP="00EE4F7F">
            <w:pPr>
              <w:jc w:val="center"/>
            </w:pPr>
            <w:r>
              <w:t>1</w:t>
            </w:r>
          </w:p>
        </w:tc>
        <w:tc>
          <w:tcPr>
            <w:tcW w:w="6092" w:type="dxa"/>
            <w:vAlign w:val="center"/>
          </w:tcPr>
          <w:p w:rsidR="00C2422D" w:rsidRDefault="00C2422D" w:rsidP="00F06BD6">
            <w:r>
              <w:t>Dominio de las tecnologías a aplicar y Fase de Análisis completada exitosamente</w:t>
            </w:r>
          </w:p>
        </w:tc>
      </w:tr>
      <w:tr w:rsidR="00C2422D" w:rsidTr="002C7366">
        <w:tc>
          <w:tcPr>
            <w:tcW w:w="1560" w:type="dxa"/>
            <w:vAlign w:val="center"/>
          </w:tcPr>
          <w:p w:rsidR="00C2422D" w:rsidRDefault="00C2422D" w:rsidP="00F06BD6">
            <w:r>
              <w:t>Restricciones</w:t>
            </w:r>
          </w:p>
        </w:tc>
        <w:tc>
          <w:tcPr>
            <w:tcW w:w="394" w:type="dxa"/>
            <w:vAlign w:val="center"/>
          </w:tcPr>
          <w:p w:rsidR="00C2422D" w:rsidRDefault="00C2422D" w:rsidP="00EE4F7F">
            <w:pPr>
              <w:jc w:val="center"/>
            </w:pPr>
            <w:r>
              <w:t>1</w:t>
            </w:r>
          </w:p>
        </w:tc>
        <w:tc>
          <w:tcPr>
            <w:tcW w:w="6092" w:type="dxa"/>
            <w:vAlign w:val="center"/>
          </w:tcPr>
          <w:p w:rsidR="00C2422D" w:rsidRDefault="0076731E" w:rsidP="00F06BD6">
            <w:r>
              <w:t>Ciclo de Vida en Cascada</w:t>
            </w:r>
          </w:p>
        </w:tc>
      </w:tr>
      <w:tr w:rsidR="00C2422D" w:rsidTr="002C7366">
        <w:tc>
          <w:tcPr>
            <w:tcW w:w="1560" w:type="dxa"/>
            <w:vAlign w:val="center"/>
          </w:tcPr>
          <w:p w:rsidR="00C2422D" w:rsidRDefault="00C2422D" w:rsidP="00F06BD6">
            <w:r>
              <w:t>Casos de uso</w:t>
            </w:r>
          </w:p>
        </w:tc>
        <w:tc>
          <w:tcPr>
            <w:tcW w:w="394" w:type="dxa"/>
            <w:vAlign w:val="center"/>
          </w:tcPr>
          <w:p w:rsidR="00C2422D" w:rsidRDefault="00C2422D" w:rsidP="00EE4F7F">
            <w:pPr>
              <w:jc w:val="center"/>
            </w:pPr>
            <w:r>
              <w:t>1</w:t>
            </w:r>
          </w:p>
        </w:tc>
        <w:tc>
          <w:tcPr>
            <w:tcW w:w="6092" w:type="dxa"/>
            <w:vAlign w:val="center"/>
          </w:tcPr>
          <w:p w:rsidR="00C2422D" w:rsidRDefault="0076731E" w:rsidP="00F06BD6">
            <w:r>
              <w:t>Consulta de datos</w:t>
            </w:r>
          </w:p>
        </w:tc>
      </w:tr>
      <w:tr w:rsidR="00C2422D" w:rsidTr="002C7366">
        <w:tc>
          <w:tcPr>
            <w:tcW w:w="1560" w:type="dxa"/>
            <w:vMerge w:val="restart"/>
            <w:vAlign w:val="center"/>
          </w:tcPr>
          <w:p w:rsidR="00C2422D" w:rsidRDefault="00C2422D" w:rsidP="00F06BD6">
            <w:r>
              <w:t>Entregables</w:t>
            </w:r>
          </w:p>
        </w:tc>
        <w:tc>
          <w:tcPr>
            <w:tcW w:w="394" w:type="dxa"/>
            <w:vAlign w:val="center"/>
          </w:tcPr>
          <w:p w:rsidR="00C2422D" w:rsidRDefault="00C2422D" w:rsidP="00EE4F7F">
            <w:pPr>
              <w:jc w:val="center"/>
            </w:pPr>
            <w:r>
              <w:t>1</w:t>
            </w:r>
          </w:p>
        </w:tc>
        <w:tc>
          <w:tcPr>
            <w:tcW w:w="6092" w:type="dxa"/>
            <w:vAlign w:val="center"/>
          </w:tcPr>
          <w:p w:rsidR="00C2422D" w:rsidRDefault="00C2422D" w:rsidP="00F06BD6">
            <w:r>
              <w:t xml:space="preserve">Documento de </w:t>
            </w:r>
            <w:r w:rsidR="0076731E">
              <w:t>diseño técnico</w:t>
            </w:r>
          </w:p>
        </w:tc>
      </w:tr>
      <w:tr w:rsidR="00C2422D" w:rsidTr="002C7366">
        <w:tc>
          <w:tcPr>
            <w:tcW w:w="1560" w:type="dxa"/>
            <w:vMerge/>
            <w:vAlign w:val="center"/>
          </w:tcPr>
          <w:p w:rsidR="00C2422D" w:rsidRDefault="00C2422D" w:rsidP="00F06BD6"/>
        </w:tc>
        <w:tc>
          <w:tcPr>
            <w:tcW w:w="394" w:type="dxa"/>
            <w:vAlign w:val="center"/>
          </w:tcPr>
          <w:p w:rsidR="00C2422D" w:rsidRDefault="00C2422D" w:rsidP="00EE4F7F">
            <w:pPr>
              <w:jc w:val="center"/>
            </w:pPr>
            <w:r>
              <w:t>2</w:t>
            </w:r>
          </w:p>
        </w:tc>
        <w:tc>
          <w:tcPr>
            <w:tcW w:w="6092" w:type="dxa"/>
            <w:vAlign w:val="center"/>
          </w:tcPr>
          <w:p w:rsidR="00C2422D" w:rsidRDefault="00C2422D" w:rsidP="00F06BD6">
            <w:r>
              <w:t>Plan de pruebas</w:t>
            </w:r>
            <w:r w:rsidR="0076731E">
              <w:t xml:space="preserve"> (estrategias)</w:t>
            </w:r>
          </w:p>
        </w:tc>
      </w:tr>
      <w:tr w:rsidR="00C2422D" w:rsidTr="002C7366">
        <w:tc>
          <w:tcPr>
            <w:tcW w:w="1560" w:type="dxa"/>
            <w:vMerge/>
            <w:vAlign w:val="center"/>
          </w:tcPr>
          <w:p w:rsidR="00C2422D" w:rsidRDefault="00C2422D" w:rsidP="00F06BD6"/>
        </w:tc>
        <w:tc>
          <w:tcPr>
            <w:tcW w:w="394" w:type="dxa"/>
            <w:vAlign w:val="center"/>
          </w:tcPr>
          <w:p w:rsidR="00C2422D" w:rsidRDefault="00C2422D" w:rsidP="00EE4F7F">
            <w:pPr>
              <w:jc w:val="center"/>
            </w:pPr>
            <w:r>
              <w:t>3</w:t>
            </w:r>
          </w:p>
        </w:tc>
        <w:tc>
          <w:tcPr>
            <w:tcW w:w="6092" w:type="dxa"/>
            <w:vAlign w:val="center"/>
          </w:tcPr>
          <w:p w:rsidR="00C2422D" w:rsidRDefault="00C2422D" w:rsidP="00F06BD6">
            <w:r>
              <w:t>Matriz de trazabilidad (ajustada)</w:t>
            </w:r>
          </w:p>
        </w:tc>
      </w:tr>
    </w:tbl>
    <w:p w:rsidR="00C2422D" w:rsidRDefault="00C2422D"/>
    <w:p w:rsidR="00274B86" w:rsidRPr="00EE4F7F" w:rsidRDefault="007C2D23">
      <w:pPr>
        <w:rPr>
          <w:b/>
        </w:rPr>
      </w:pPr>
      <w:r>
        <w:rPr>
          <w:b/>
        </w:rPr>
        <w:t xml:space="preserve">7.2.4. </w:t>
      </w:r>
      <w:r w:rsidR="00274B86" w:rsidRPr="00EE4F7F">
        <w:rPr>
          <w:b/>
        </w:rPr>
        <w:t>FASE DE CONSTRUCCION</w:t>
      </w:r>
    </w:p>
    <w:tbl>
      <w:tblPr>
        <w:tblStyle w:val="Tablaconcuadrcula"/>
        <w:tblW w:w="0" w:type="auto"/>
        <w:tblInd w:w="675" w:type="dxa"/>
        <w:tblLook w:val="04A0" w:firstRow="1" w:lastRow="0" w:firstColumn="1" w:lastColumn="0" w:noHBand="0" w:noVBand="1"/>
      </w:tblPr>
      <w:tblGrid>
        <w:gridCol w:w="1560"/>
        <w:gridCol w:w="394"/>
        <w:gridCol w:w="6092"/>
      </w:tblGrid>
      <w:tr w:rsidR="004E338C" w:rsidTr="007C2D23">
        <w:tc>
          <w:tcPr>
            <w:tcW w:w="1560" w:type="dxa"/>
            <w:shd w:val="clear" w:color="auto" w:fill="8DB3E2" w:themeFill="text2" w:themeFillTint="66"/>
            <w:vAlign w:val="center"/>
          </w:tcPr>
          <w:p w:rsidR="004E338C" w:rsidRPr="00EE4F7F" w:rsidRDefault="004E338C" w:rsidP="00EE4F7F">
            <w:pPr>
              <w:jc w:val="center"/>
              <w:rPr>
                <w:b/>
              </w:rPr>
            </w:pPr>
            <w:r w:rsidRPr="00EE4F7F">
              <w:rPr>
                <w:b/>
              </w:rPr>
              <w:t>Términos</w:t>
            </w:r>
          </w:p>
        </w:tc>
        <w:tc>
          <w:tcPr>
            <w:tcW w:w="6486" w:type="dxa"/>
            <w:gridSpan w:val="2"/>
            <w:shd w:val="clear" w:color="auto" w:fill="8DB3E2" w:themeFill="text2" w:themeFillTint="66"/>
            <w:vAlign w:val="center"/>
          </w:tcPr>
          <w:p w:rsidR="004E338C" w:rsidRPr="00EE4F7F" w:rsidRDefault="004E338C" w:rsidP="00EE4F7F">
            <w:pPr>
              <w:jc w:val="center"/>
              <w:rPr>
                <w:b/>
              </w:rPr>
            </w:pPr>
            <w:r w:rsidRPr="00EE4F7F">
              <w:rPr>
                <w:b/>
              </w:rPr>
              <w:t>Definición</w:t>
            </w:r>
          </w:p>
        </w:tc>
      </w:tr>
      <w:tr w:rsidR="004E338C" w:rsidTr="007C2D23">
        <w:tc>
          <w:tcPr>
            <w:tcW w:w="1560" w:type="dxa"/>
            <w:vAlign w:val="center"/>
          </w:tcPr>
          <w:p w:rsidR="004E338C" w:rsidRDefault="004E338C" w:rsidP="002B7672">
            <w:r>
              <w:t>Objetivo</w:t>
            </w:r>
          </w:p>
        </w:tc>
        <w:tc>
          <w:tcPr>
            <w:tcW w:w="6486" w:type="dxa"/>
            <w:gridSpan w:val="2"/>
            <w:vAlign w:val="center"/>
          </w:tcPr>
          <w:p w:rsidR="004E338C" w:rsidRDefault="004E338C" w:rsidP="002B7672">
            <w:r>
              <w:t>En esta fase se pasa a código fuente todo lo propuesto en la fase de diseño.</w:t>
            </w:r>
          </w:p>
        </w:tc>
      </w:tr>
      <w:tr w:rsidR="004E338C" w:rsidTr="007C2D23">
        <w:tc>
          <w:tcPr>
            <w:tcW w:w="1560" w:type="dxa"/>
            <w:vAlign w:val="center"/>
          </w:tcPr>
          <w:p w:rsidR="004E338C" w:rsidRDefault="004E338C" w:rsidP="002B7672">
            <w:r>
              <w:t>Pre-condición</w:t>
            </w:r>
          </w:p>
        </w:tc>
        <w:tc>
          <w:tcPr>
            <w:tcW w:w="394" w:type="dxa"/>
            <w:vAlign w:val="center"/>
          </w:tcPr>
          <w:p w:rsidR="004E338C" w:rsidRDefault="004E338C" w:rsidP="002B7672">
            <w:pPr>
              <w:jc w:val="center"/>
            </w:pPr>
            <w:r>
              <w:t>1</w:t>
            </w:r>
          </w:p>
        </w:tc>
        <w:tc>
          <w:tcPr>
            <w:tcW w:w="6092" w:type="dxa"/>
            <w:vAlign w:val="center"/>
          </w:tcPr>
          <w:p w:rsidR="004E338C" w:rsidRDefault="004E338C" w:rsidP="002B7672">
            <w:r>
              <w:t xml:space="preserve">Fase de </w:t>
            </w:r>
            <w:r w:rsidR="007D3C65">
              <w:t>Diseño</w:t>
            </w:r>
          </w:p>
        </w:tc>
      </w:tr>
      <w:tr w:rsidR="004E338C" w:rsidTr="007C2D23">
        <w:tc>
          <w:tcPr>
            <w:tcW w:w="1560" w:type="dxa"/>
            <w:vAlign w:val="center"/>
          </w:tcPr>
          <w:p w:rsidR="004E338C" w:rsidRDefault="004E338C" w:rsidP="002B7672">
            <w:r>
              <w:t>Supuestos</w:t>
            </w:r>
          </w:p>
        </w:tc>
        <w:tc>
          <w:tcPr>
            <w:tcW w:w="394" w:type="dxa"/>
            <w:vAlign w:val="center"/>
          </w:tcPr>
          <w:p w:rsidR="004E338C" w:rsidRDefault="004E338C" w:rsidP="002B7672">
            <w:pPr>
              <w:jc w:val="center"/>
            </w:pPr>
            <w:r>
              <w:t>1</w:t>
            </w:r>
          </w:p>
        </w:tc>
        <w:tc>
          <w:tcPr>
            <w:tcW w:w="6092" w:type="dxa"/>
            <w:vAlign w:val="center"/>
          </w:tcPr>
          <w:p w:rsidR="004E338C" w:rsidRDefault="007D3C65" w:rsidP="002B7672">
            <w:r>
              <w:t xml:space="preserve">Se tienen todas las fase </w:t>
            </w:r>
            <w:r w:rsidR="004E338C">
              <w:t>completada</w:t>
            </w:r>
            <w:r>
              <w:t>s</w:t>
            </w:r>
            <w:r w:rsidR="004E338C">
              <w:t xml:space="preserve"> exitosamente</w:t>
            </w:r>
          </w:p>
        </w:tc>
      </w:tr>
      <w:tr w:rsidR="004E338C" w:rsidTr="007C2D23">
        <w:tc>
          <w:tcPr>
            <w:tcW w:w="1560" w:type="dxa"/>
            <w:vAlign w:val="center"/>
          </w:tcPr>
          <w:p w:rsidR="004E338C" w:rsidRDefault="004E338C" w:rsidP="002B7672">
            <w:r>
              <w:t>Restricciones</w:t>
            </w:r>
          </w:p>
        </w:tc>
        <w:tc>
          <w:tcPr>
            <w:tcW w:w="394" w:type="dxa"/>
            <w:vAlign w:val="center"/>
          </w:tcPr>
          <w:p w:rsidR="004E338C" w:rsidRDefault="004E338C" w:rsidP="002B7672">
            <w:pPr>
              <w:jc w:val="center"/>
            </w:pPr>
            <w:r>
              <w:t>1</w:t>
            </w:r>
          </w:p>
        </w:tc>
        <w:tc>
          <w:tcPr>
            <w:tcW w:w="6092" w:type="dxa"/>
            <w:vAlign w:val="center"/>
          </w:tcPr>
          <w:p w:rsidR="004E338C" w:rsidRDefault="007D3C65" w:rsidP="002B7672">
            <w:r>
              <w:t>Se trabajarán solo los módulos especificados</w:t>
            </w:r>
          </w:p>
        </w:tc>
      </w:tr>
      <w:tr w:rsidR="004E338C" w:rsidTr="007C2D23">
        <w:tc>
          <w:tcPr>
            <w:tcW w:w="1560" w:type="dxa"/>
            <w:vAlign w:val="center"/>
          </w:tcPr>
          <w:p w:rsidR="004E338C" w:rsidRDefault="004E338C" w:rsidP="002B7672">
            <w:r>
              <w:t>Casos de uso</w:t>
            </w:r>
          </w:p>
        </w:tc>
        <w:tc>
          <w:tcPr>
            <w:tcW w:w="394" w:type="dxa"/>
            <w:vAlign w:val="center"/>
          </w:tcPr>
          <w:p w:rsidR="004E338C" w:rsidRDefault="004E338C" w:rsidP="002B7672">
            <w:pPr>
              <w:jc w:val="center"/>
            </w:pPr>
            <w:r>
              <w:t>1</w:t>
            </w:r>
          </w:p>
        </w:tc>
        <w:tc>
          <w:tcPr>
            <w:tcW w:w="6092" w:type="dxa"/>
            <w:vAlign w:val="center"/>
          </w:tcPr>
          <w:p w:rsidR="004E338C" w:rsidRDefault="007D3C65" w:rsidP="002B7672">
            <w:r>
              <w:t>Elaboración de los módulos especificados</w:t>
            </w:r>
          </w:p>
        </w:tc>
      </w:tr>
      <w:tr w:rsidR="00B91413" w:rsidTr="007C2D23">
        <w:tc>
          <w:tcPr>
            <w:tcW w:w="1560" w:type="dxa"/>
            <w:vMerge w:val="restart"/>
            <w:vAlign w:val="center"/>
          </w:tcPr>
          <w:p w:rsidR="00B91413" w:rsidRDefault="00B91413" w:rsidP="002B7672">
            <w:r>
              <w:t>Entregables</w:t>
            </w:r>
          </w:p>
        </w:tc>
        <w:tc>
          <w:tcPr>
            <w:tcW w:w="394" w:type="dxa"/>
            <w:vAlign w:val="center"/>
          </w:tcPr>
          <w:p w:rsidR="00B91413" w:rsidRDefault="00B91413" w:rsidP="002B7672">
            <w:pPr>
              <w:jc w:val="center"/>
            </w:pPr>
            <w:r>
              <w:t>1</w:t>
            </w:r>
          </w:p>
        </w:tc>
        <w:tc>
          <w:tcPr>
            <w:tcW w:w="6092" w:type="dxa"/>
            <w:vAlign w:val="center"/>
          </w:tcPr>
          <w:p w:rsidR="00B91413" w:rsidRDefault="00B91413" w:rsidP="002B7672">
            <w:r>
              <w:t>Manuales de usuario</w:t>
            </w:r>
          </w:p>
        </w:tc>
      </w:tr>
      <w:tr w:rsidR="00B91413" w:rsidTr="007C2D23">
        <w:tc>
          <w:tcPr>
            <w:tcW w:w="1560" w:type="dxa"/>
            <w:vMerge/>
            <w:vAlign w:val="center"/>
          </w:tcPr>
          <w:p w:rsidR="00B91413" w:rsidRDefault="00B91413" w:rsidP="002B7672"/>
        </w:tc>
        <w:tc>
          <w:tcPr>
            <w:tcW w:w="394" w:type="dxa"/>
            <w:vAlign w:val="center"/>
          </w:tcPr>
          <w:p w:rsidR="00B91413" w:rsidRDefault="00B91413" w:rsidP="002B7672">
            <w:pPr>
              <w:jc w:val="center"/>
            </w:pPr>
            <w:r>
              <w:t>2</w:t>
            </w:r>
          </w:p>
        </w:tc>
        <w:tc>
          <w:tcPr>
            <w:tcW w:w="6092" w:type="dxa"/>
            <w:vAlign w:val="center"/>
          </w:tcPr>
          <w:p w:rsidR="00B91413" w:rsidRDefault="00B91413" w:rsidP="002B7672">
            <w:r>
              <w:t>Manual del sistema</w:t>
            </w:r>
          </w:p>
        </w:tc>
      </w:tr>
      <w:tr w:rsidR="00B91413" w:rsidTr="007C2D23">
        <w:tc>
          <w:tcPr>
            <w:tcW w:w="1560" w:type="dxa"/>
            <w:vMerge/>
            <w:vAlign w:val="center"/>
          </w:tcPr>
          <w:p w:rsidR="00B91413" w:rsidRDefault="00B91413" w:rsidP="002B7672"/>
        </w:tc>
        <w:tc>
          <w:tcPr>
            <w:tcW w:w="394" w:type="dxa"/>
            <w:vAlign w:val="center"/>
          </w:tcPr>
          <w:p w:rsidR="00B91413" w:rsidRDefault="00B91413" w:rsidP="002B7672">
            <w:pPr>
              <w:jc w:val="center"/>
            </w:pPr>
            <w:r>
              <w:t>3</w:t>
            </w:r>
          </w:p>
        </w:tc>
        <w:tc>
          <w:tcPr>
            <w:tcW w:w="6092" w:type="dxa"/>
            <w:vAlign w:val="center"/>
          </w:tcPr>
          <w:p w:rsidR="00B91413" w:rsidRDefault="00B91413" w:rsidP="002B7672">
            <w:r>
              <w:t>Informe de pruebas (interno)</w:t>
            </w:r>
          </w:p>
        </w:tc>
      </w:tr>
      <w:tr w:rsidR="00B91413" w:rsidTr="007C2D23">
        <w:tc>
          <w:tcPr>
            <w:tcW w:w="1560" w:type="dxa"/>
            <w:vMerge/>
            <w:vAlign w:val="center"/>
          </w:tcPr>
          <w:p w:rsidR="00B91413" w:rsidRDefault="00B91413" w:rsidP="002B7672"/>
        </w:tc>
        <w:tc>
          <w:tcPr>
            <w:tcW w:w="394" w:type="dxa"/>
            <w:vAlign w:val="center"/>
          </w:tcPr>
          <w:p w:rsidR="00B91413" w:rsidRDefault="00B91413" w:rsidP="002B7672">
            <w:pPr>
              <w:jc w:val="center"/>
            </w:pPr>
            <w:r>
              <w:t>4</w:t>
            </w:r>
          </w:p>
        </w:tc>
        <w:tc>
          <w:tcPr>
            <w:tcW w:w="6092" w:type="dxa"/>
            <w:vAlign w:val="center"/>
          </w:tcPr>
          <w:p w:rsidR="00B91413" w:rsidRDefault="00B91413" w:rsidP="002B7672">
            <w:r>
              <w:t>Matriz de trazabilidad (ajustada)</w:t>
            </w:r>
          </w:p>
        </w:tc>
      </w:tr>
      <w:tr w:rsidR="00B91413" w:rsidTr="007C2D23">
        <w:tc>
          <w:tcPr>
            <w:tcW w:w="1560" w:type="dxa"/>
            <w:vMerge/>
            <w:vAlign w:val="center"/>
          </w:tcPr>
          <w:p w:rsidR="00B91413" w:rsidRDefault="00B91413" w:rsidP="002B7672"/>
        </w:tc>
        <w:tc>
          <w:tcPr>
            <w:tcW w:w="394" w:type="dxa"/>
            <w:vAlign w:val="center"/>
          </w:tcPr>
          <w:p w:rsidR="00B91413" w:rsidRDefault="00B91413" w:rsidP="002B7672">
            <w:pPr>
              <w:jc w:val="center"/>
            </w:pPr>
            <w:r>
              <w:t>5</w:t>
            </w:r>
          </w:p>
        </w:tc>
        <w:tc>
          <w:tcPr>
            <w:tcW w:w="6092" w:type="dxa"/>
            <w:vAlign w:val="center"/>
          </w:tcPr>
          <w:p w:rsidR="00B91413" w:rsidRDefault="00B91413" w:rsidP="002B7672">
            <w:r>
              <w:t>Software producido</w:t>
            </w:r>
          </w:p>
        </w:tc>
      </w:tr>
    </w:tbl>
    <w:p w:rsidR="00274B86" w:rsidRDefault="00274B86"/>
    <w:p w:rsidR="00941F60" w:rsidRPr="00777ADD" w:rsidRDefault="00941F60">
      <w:pPr>
        <w:rPr>
          <w:b/>
        </w:rPr>
      </w:pPr>
      <w:r w:rsidRPr="00777ADD">
        <w:rPr>
          <w:b/>
        </w:rPr>
        <w:t>7.2.5.</w:t>
      </w:r>
      <w:r w:rsidR="00ED012C">
        <w:rPr>
          <w:b/>
        </w:rPr>
        <w:t xml:space="preserve"> </w:t>
      </w:r>
      <w:r w:rsidRPr="00777ADD">
        <w:rPr>
          <w:b/>
        </w:rPr>
        <w:t>FASE DE PRUEBAS/IMPLEMENTACION</w:t>
      </w:r>
    </w:p>
    <w:tbl>
      <w:tblPr>
        <w:tblStyle w:val="Tablaconcuadrcula"/>
        <w:tblW w:w="0" w:type="auto"/>
        <w:tblInd w:w="675" w:type="dxa"/>
        <w:tblLook w:val="04A0" w:firstRow="1" w:lastRow="0" w:firstColumn="1" w:lastColumn="0" w:noHBand="0" w:noVBand="1"/>
      </w:tblPr>
      <w:tblGrid>
        <w:gridCol w:w="1560"/>
        <w:gridCol w:w="394"/>
        <w:gridCol w:w="6092"/>
      </w:tblGrid>
      <w:tr w:rsidR="002B4B27" w:rsidTr="00ED012C">
        <w:tc>
          <w:tcPr>
            <w:tcW w:w="1560" w:type="dxa"/>
            <w:shd w:val="clear" w:color="auto" w:fill="8DB3E2" w:themeFill="text2" w:themeFillTint="66"/>
            <w:vAlign w:val="center"/>
          </w:tcPr>
          <w:p w:rsidR="002B4B27" w:rsidRPr="00777ADD" w:rsidRDefault="002B4B27" w:rsidP="00777ADD">
            <w:pPr>
              <w:jc w:val="center"/>
              <w:rPr>
                <w:b/>
              </w:rPr>
            </w:pPr>
            <w:r w:rsidRPr="00777ADD">
              <w:rPr>
                <w:b/>
              </w:rPr>
              <w:t>Términos</w:t>
            </w:r>
          </w:p>
        </w:tc>
        <w:tc>
          <w:tcPr>
            <w:tcW w:w="6486" w:type="dxa"/>
            <w:gridSpan w:val="2"/>
            <w:shd w:val="clear" w:color="auto" w:fill="8DB3E2" w:themeFill="text2" w:themeFillTint="66"/>
            <w:vAlign w:val="center"/>
          </w:tcPr>
          <w:p w:rsidR="002B4B27" w:rsidRPr="00777ADD" w:rsidRDefault="002B4B27" w:rsidP="00777ADD">
            <w:pPr>
              <w:jc w:val="center"/>
              <w:rPr>
                <w:b/>
              </w:rPr>
            </w:pPr>
            <w:r w:rsidRPr="00777ADD">
              <w:rPr>
                <w:b/>
              </w:rPr>
              <w:t>Definición</w:t>
            </w:r>
          </w:p>
        </w:tc>
      </w:tr>
      <w:tr w:rsidR="002B4B27" w:rsidTr="00ED012C">
        <w:tc>
          <w:tcPr>
            <w:tcW w:w="1560" w:type="dxa"/>
            <w:vAlign w:val="center"/>
          </w:tcPr>
          <w:p w:rsidR="002B4B27" w:rsidRDefault="002B4B27" w:rsidP="00777ADD">
            <w:r>
              <w:t>Objetivo</w:t>
            </w:r>
          </w:p>
        </w:tc>
        <w:tc>
          <w:tcPr>
            <w:tcW w:w="6486" w:type="dxa"/>
            <w:gridSpan w:val="2"/>
            <w:vAlign w:val="center"/>
          </w:tcPr>
          <w:p w:rsidR="002B4B27" w:rsidRDefault="002B4B27" w:rsidP="00777ADD">
            <w:r>
              <w:t>En esta fase se comprueba si el sistema cumple con las funcionalidades y si cumple con los requerimientos. Se corrigen los errores.</w:t>
            </w:r>
          </w:p>
        </w:tc>
      </w:tr>
      <w:tr w:rsidR="002B4B27" w:rsidTr="00ED012C">
        <w:tc>
          <w:tcPr>
            <w:tcW w:w="1560" w:type="dxa"/>
            <w:vAlign w:val="center"/>
          </w:tcPr>
          <w:p w:rsidR="002B4B27" w:rsidRDefault="002B4B27" w:rsidP="00777ADD">
            <w:r>
              <w:lastRenderedPageBreak/>
              <w:t>Pre-condición</w:t>
            </w:r>
          </w:p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1</w:t>
            </w:r>
          </w:p>
        </w:tc>
        <w:tc>
          <w:tcPr>
            <w:tcW w:w="6092" w:type="dxa"/>
            <w:vAlign w:val="center"/>
          </w:tcPr>
          <w:p w:rsidR="002B4B27" w:rsidRDefault="00A66130" w:rsidP="00777ADD">
            <w:r>
              <w:t>Se tienen los planes de prueba completos</w:t>
            </w:r>
          </w:p>
        </w:tc>
      </w:tr>
      <w:tr w:rsidR="002B4B27" w:rsidTr="00ED012C">
        <w:tc>
          <w:tcPr>
            <w:tcW w:w="1560" w:type="dxa"/>
            <w:vAlign w:val="center"/>
          </w:tcPr>
          <w:p w:rsidR="002B4B27" w:rsidRDefault="002B4B27" w:rsidP="00777ADD">
            <w:r>
              <w:t>Supuestos</w:t>
            </w:r>
          </w:p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1</w:t>
            </w:r>
          </w:p>
        </w:tc>
        <w:tc>
          <w:tcPr>
            <w:tcW w:w="6092" w:type="dxa"/>
            <w:vAlign w:val="center"/>
          </w:tcPr>
          <w:p w:rsidR="002B4B27" w:rsidRDefault="00564F49" w:rsidP="00777ADD">
            <w:r>
              <w:t>Establecer los elementos a probar</w:t>
            </w:r>
          </w:p>
        </w:tc>
      </w:tr>
      <w:tr w:rsidR="002B4B27" w:rsidTr="00ED012C">
        <w:tc>
          <w:tcPr>
            <w:tcW w:w="1560" w:type="dxa"/>
            <w:vAlign w:val="center"/>
          </w:tcPr>
          <w:p w:rsidR="002B4B27" w:rsidRDefault="002B4B27" w:rsidP="00777ADD">
            <w:r>
              <w:t>Restricciones</w:t>
            </w:r>
          </w:p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1</w:t>
            </w:r>
          </w:p>
        </w:tc>
        <w:tc>
          <w:tcPr>
            <w:tcW w:w="6092" w:type="dxa"/>
            <w:vAlign w:val="center"/>
          </w:tcPr>
          <w:p w:rsidR="002B4B27" w:rsidRDefault="00564F49" w:rsidP="00777ADD">
            <w:r>
              <w:t>Solo se probarán los módulos indicados</w:t>
            </w:r>
          </w:p>
        </w:tc>
      </w:tr>
      <w:tr w:rsidR="002B4B27" w:rsidTr="00ED012C">
        <w:tc>
          <w:tcPr>
            <w:tcW w:w="1560" w:type="dxa"/>
            <w:vAlign w:val="center"/>
          </w:tcPr>
          <w:p w:rsidR="002B4B27" w:rsidRDefault="002B4B27" w:rsidP="00777ADD">
            <w:r>
              <w:t>Casos de uso</w:t>
            </w:r>
          </w:p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1</w:t>
            </w:r>
          </w:p>
        </w:tc>
        <w:tc>
          <w:tcPr>
            <w:tcW w:w="6092" w:type="dxa"/>
            <w:vAlign w:val="center"/>
          </w:tcPr>
          <w:p w:rsidR="002B4B27" w:rsidRDefault="009E3160" w:rsidP="00777ADD">
            <w:r>
              <w:t>Elaborar módulo PPQA</w:t>
            </w:r>
          </w:p>
        </w:tc>
      </w:tr>
      <w:tr w:rsidR="002B4B27" w:rsidTr="00ED012C">
        <w:tc>
          <w:tcPr>
            <w:tcW w:w="1560" w:type="dxa"/>
            <w:vMerge w:val="restart"/>
            <w:vAlign w:val="center"/>
          </w:tcPr>
          <w:p w:rsidR="002B4B27" w:rsidRDefault="002B4B27" w:rsidP="00777ADD">
            <w:r>
              <w:t>Entregables</w:t>
            </w:r>
          </w:p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1</w:t>
            </w:r>
          </w:p>
        </w:tc>
        <w:tc>
          <w:tcPr>
            <w:tcW w:w="6092" w:type="dxa"/>
            <w:vAlign w:val="center"/>
          </w:tcPr>
          <w:p w:rsidR="002B4B27" w:rsidRDefault="002B4B27" w:rsidP="00777ADD">
            <w:r>
              <w:t>Manuales de usuario</w:t>
            </w:r>
            <w:r w:rsidR="0020208C">
              <w:t xml:space="preserve"> (actualizado)</w:t>
            </w:r>
          </w:p>
        </w:tc>
      </w:tr>
      <w:tr w:rsidR="002B4B27" w:rsidTr="00ED012C">
        <w:tc>
          <w:tcPr>
            <w:tcW w:w="1560" w:type="dxa"/>
            <w:vMerge/>
            <w:vAlign w:val="center"/>
          </w:tcPr>
          <w:p w:rsidR="002B4B27" w:rsidRDefault="002B4B27" w:rsidP="00777ADD"/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2</w:t>
            </w:r>
          </w:p>
        </w:tc>
        <w:tc>
          <w:tcPr>
            <w:tcW w:w="6092" w:type="dxa"/>
            <w:vAlign w:val="center"/>
          </w:tcPr>
          <w:p w:rsidR="002B4B27" w:rsidRDefault="0020208C" w:rsidP="00777ADD">
            <w:r>
              <w:t>Informe de pruebas</w:t>
            </w:r>
          </w:p>
        </w:tc>
      </w:tr>
      <w:tr w:rsidR="002B4B27" w:rsidTr="00ED012C">
        <w:tc>
          <w:tcPr>
            <w:tcW w:w="1560" w:type="dxa"/>
            <w:vMerge/>
            <w:vAlign w:val="center"/>
          </w:tcPr>
          <w:p w:rsidR="002B4B27" w:rsidRDefault="002B4B27" w:rsidP="00777ADD"/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3</w:t>
            </w:r>
          </w:p>
        </w:tc>
        <w:tc>
          <w:tcPr>
            <w:tcW w:w="6092" w:type="dxa"/>
            <w:vAlign w:val="center"/>
          </w:tcPr>
          <w:p w:rsidR="002B4B27" w:rsidRDefault="0020208C" w:rsidP="00777ADD">
            <w:r>
              <w:t>Plan de implantación</w:t>
            </w:r>
          </w:p>
        </w:tc>
      </w:tr>
      <w:tr w:rsidR="002B4B27" w:rsidTr="00ED012C">
        <w:tc>
          <w:tcPr>
            <w:tcW w:w="1560" w:type="dxa"/>
            <w:vMerge/>
            <w:vAlign w:val="center"/>
          </w:tcPr>
          <w:p w:rsidR="002B4B27" w:rsidRDefault="002B4B27" w:rsidP="00777ADD"/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4</w:t>
            </w:r>
          </w:p>
        </w:tc>
        <w:tc>
          <w:tcPr>
            <w:tcW w:w="6092" w:type="dxa"/>
            <w:vAlign w:val="center"/>
          </w:tcPr>
          <w:p w:rsidR="002B4B27" w:rsidRDefault="0020208C" w:rsidP="00777ADD">
            <w:r>
              <w:t>Manual del sistema (actualizado)</w:t>
            </w:r>
          </w:p>
        </w:tc>
      </w:tr>
      <w:tr w:rsidR="002B4B27" w:rsidTr="00ED012C">
        <w:tc>
          <w:tcPr>
            <w:tcW w:w="1560" w:type="dxa"/>
            <w:vMerge/>
            <w:vAlign w:val="center"/>
          </w:tcPr>
          <w:p w:rsidR="002B4B27" w:rsidRDefault="002B4B27" w:rsidP="00777ADD"/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5</w:t>
            </w:r>
          </w:p>
        </w:tc>
        <w:tc>
          <w:tcPr>
            <w:tcW w:w="6092" w:type="dxa"/>
            <w:vAlign w:val="center"/>
          </w:tcPr>
          <w:p w:rsidR="002B4B27" w:rsidRDefault="0020208C" w:rsidP="00777ADD">
            <w:r>
              <w:t>Matriz de trazabilidad (final)</w:t>
            </w:r>
          </w:p>
        </w:tc>
      </w:tr>
    </w:tbl>
    <w:p w:rsidR="00941F60" w:rsidRDefault="00941F60"/>
    <w:p w:rsidR="002B48DD" w:rsidRPr="007160A3" w:rsidRDefault="001C198F">
      <w:pPr>
        <w:rPr>
          <w:b/>
        </w:rPr>
      </w:pPr>
      <w:r>
        <w:rPr>
          <w:b/>
        </w:rPr>
        <w:t>7.3.</w:t>
      </w:r>
      <w:r>
        <w:rPr>
          <w:b/>
        </w:rPr>
        <w:tab/>
      </w:r>
      <w:r w:rsidR="002B48DD" w:rsidRPr="007160A3">
        <w:rPr>
          <w:b/>
        </w:rPr>
        <w:t>ESTRUCTURA DETALLADA DE TRABAJO (WBS – ENTRGABLES DE INGENIERIA)</w:t>
      </w:r>
    </w:p>
    <w:p w:rsidR="00BF134A" w:rsidRDefault="001C198F" w:rsidP="007160A3">
      <w:pPr>
        <w:jc w:val="both"/>
      </w:pPr>
      <w:r>
        <w:tab/>
      </w:r>
      <w:r w:rsidR="00BF134A">
        <w:t xml:space="preserve">En esta sección se definen los entregables de ingeniería del presente proyecto, los cuales </w:t>
      </w:r>
      <w:r>
        <w:tab/>
      </w:r>
      <w:r w:rsidR="00BF134A">
        <w:t>se pueden apreciar en el siguiente gráfico:</w:t>
      </w:r>
    </w:p>
    <w:p w:rsidR="003B5B80" w:rsidRDefault="00DA63F3" w:rsidP="00296C02">
      <w:pPr>
        <w:jc w:val="center"/>
      </w:pPr>
      <w:r>
        <w:pict>
          <v:shape id="_x0000_i1030" type="#_x0000_t75" style="width:382.6pt;height:200.45pt">
            <v:imagedata r:id="rId21" o:title=""/>
          </v:shape>
        </w:pict>
      </w:r>
    </w:p>
    <w:p w:rsidR="00BF134A" w:rsidRPr="004A052A" w:rsidRDefault="004A052A" w:rsidP="007160A3">
      <w:pPr>
        <w:jc w:val="center"/>
        <w:rPr>
          <w:b/>
        </w:rPr>
      </w:pPr>
      <w:r w:rsidRPr="004A052A">
        <w:rPr>
          <w:b/>
        </w:rPr>
        <w:t xml:space="preserve">Gráfico </w:t>
      </w:r>
      <w:r w:rsidR="00DE3076">
        <w:rPr>
          <w:b/>
        </w:rPr>
        <w:t>6</w:t>
      </w:r>
      <w:r w:rsidRPr="004A052A">
        <w:rPr>
          <w:b/>
        </w:rPr>
        <w:t>: WBS - Entregables de Ingeniería</w:t>
      </w:r>
    </w:p>
    <w:p w:rsidR="001A6B48" w:rsidRDefault="001A6B48"/>
    <w:p w:rsidR="00942E98" w:rsidRPr="00C35598" w:rsidRDefault="006260F3">
      <w:pPr>
        <w:rPr>
          <w:b/>
        </w:rPr>
      </w:pPr>
      <w:r>
        <w:rPr>
          <w:b/>
        </w:rPr>
        <w:t>7.4.</w:t>
      </w:r>
      <w:r>
        <w:rPr>
          <w:b/>
        </w:rPr>
        <w:tab/>
      </w:r>
      <w:r w:rsidR="00942E98" w:rsidRPr="00C35598">
        <w:rPr>
          <w:b/>
        </w:rPr>
        <w:t>MATRIZ DE ENTREGABLES DE INGENIERIA (CASCADA)</w:t>
      </w:r>
    </w:p>
    <w:tbl>
      <w:tblPr>
        <w:tblStyle w:val="Tablaconcuadrcula"/>
        <w:tblW w:w="0" w:type="auto"/>
        <w:tblLayout w:type="fixed"/>
        <w:tblLook w:val="04A0" w:firstRow="1" w:lastRow="0" w:firstColumn="1" w:lastColumn="0" w:noHBand="0" w:noVBand="1"/>
      </w:tblPr>
      <w:tblGrid>
        <w:gridCol w:w="534"/>
        <w:gridCol w:w="1842"/>
        <w:gridCol w:w="709"/>
        <w:gridCol w:w="3982"/>
        <w:gridCol w:w="1654"/>
      </w:tblGrid>
      <w:tr w:rsidR="001A6B48" w:rsidTr="007D6F07">
        <w:tc>
          <w:tcPr>
            <w:tcW w:w="2376" w:type="dxa"/>
            <w:gridSpan w:val="2"/>
            <w:shd w:val="clear" w:color="auto" w:fill="8DB3E2" w:themeFill="text2" w:themeFillTint="66"/>
            <w:vAlign w:val="center"/>
          </w:tcPr>
          <w:p w:rsidR="001A6B48" w:rsidRPr="00C355D6" w:rsidRDefault="001A6B48" w:rsidP="00C355D6">
            <w:pPr>
              <w:jc w:val="center"/>
              <w:rPr>
                <w:b/>
              </w:rPr>
            </w:pPr>
            <w:r w:rsidRPr="00C355D6">
              <w:rPr>
                <w:b/>
              </w:rPr>
              <w:t>Procedimiento</w:t>
            </w:r>
          </w:p>
        </w:tc>
        <w:tc>
          <w:tcPr>
            <w:tcW w:w="4691" w:type="dxa"/>
            <w:gridSpan w:val="2"/>
            <w:shd w:val="clear" w:color="auto" w:fill="8DB3E2" w:themeFill="text2" w:themeFillTint="66"/>
            <w:vAlign w:val="center"/>
          </w:tcPr>
          <w:p w:rsidR="001A6B48" w:rsidRPr="00C355D6" w:rsidRDefault="001A6B48" w:rsidP="00C355D6">
            <w:pPr>
              <w:jc w:val="center"/>
              <w:rPr>
                <w:b/>
              </w:rPr>
            </w:pPr>
            <w:r w:rsidRPr="00C355D6">
              <w:rPr>
                <w:b/>
              </w:rPr>
              <w:t>Entregables</w:t>
            </w:r>
          </w:p>
        </w:tc>
        <w:tc>
          <w:tcPr>
            <w:tcW w:w="1654" w:type="dxa"/>
            <w:shd w:val="clear" w:color="auto" w:fill="8DB3E2" w:themeFill="text2" w:themeFillTint="66"/>
            <w:vAlign w:val="center"/>
          </w:tcPr>
          <w:p w:rsidR="001A6B48" w:rsidRPr="00C355D6" w:rsidRDefault="001A6B48" w:rsidP="00C355D6">
            <w:pPr>
              <w:jc w:val="center"/>
              <w:rPr>
                <w:b/>
              </w:rPr>
            </w:pPr>
            <w:r w:rsidRPr="00C355D6">
              <w:rPr>
                <w:b/>
              </w:rPr>
              <w:t>Responsable</w:t>
            </w:r>
          </w:p>
        </w:tc>
      </w:tr>
      <w:tr w:rsidR="001A6B48" w:rsidTr="007D6F07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  <w:r>
              <w:t>1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>Requerimientos</w:t>
            </w:r>
          </w:p>
        </w:tc>
        <w:tc>
          <w:tcPr>
            <w:tcW w:w="709" w:type="dxa"/>
            <w:vAlign w:val="center"/>
          </w:tcPr>
          <w:p w:rsidR="001A6B48" w:rsidRDefault="001A6B48" w:rsidP="007D6F07">
            <w:pPr>
              <w:jc w:val="center"/>
            </w:pPr>
            <w:r>
              <w:t>1.1</w:t>
            </w:r>
          </w:p>
        </w:tc>
        <w:tc>
          <w:tcPr>
            <w:tcW w:w="3982" w:type="dxa"/>
            <w:vAlign w:val="center"/>
          </w:tcPr>
          <w:p w:rsidR="001A6B48" w:rsidRDefault="001A6B48" w:rsidP="007D6F07">
            <w:r>
              <w:t>Propuesta de solución</w:t>
            </w:r>
          </w:p>
        </w:tc>
        <w:tc>
          <w:tcPr>
            <w:tcW w:w="1654" w:type="dxa"/>
            <w:vAlign w:val="center"/>
          </w:tcPr>
          <w:p w:rsidR="001A6B48" w:rsidRDefault="001A6B48" w:rsidP="007D6F07">
            <w:r>
              <w:t>Analista Funcional</w:t>
            </w:r>
          </w:p>
        </w:tc>
      </w:tr>
      <w:tr w:rsidR="001A6B48" w:rsidTr="007D6F07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1842" w:type="dxa"/>
            <w:vAlign w:val="center"/>
          </w:tcPr>
          <w:p w:rsidR="001A6B48" w:rsidRDefault="001A6B48" w:rsidP="007D6F07"/>
        </w:tc>
        <w:tc>
          <w:tcPr>
            <w:tcW w:w="709" w:type="dxa"/>
            <w:vAlign w:val="center"/>
          </w:tcPr>
          <w:p w:rsidR="001A6B48" w:rsidRDefault="001A6B48" w:rsidP="007D6F07">
            <w:pPr>
              <w:jc w:val="center"/>
            </w:pPr>
            <w:r>
              <w:t>1.2</w:t>
            </w:r>
          </w:p>
        </w:tc>
        <w:tc>
          <w:tcPr>
            <w:tcW w:w="3982" w:type="dxa"/>
            <w:vAlign w:val="center"/>
          </w:tcPr>
          <w:p w:rsidR="001A6B48" w:rsidRDefault="001A6B48" w:rsidP="007D6F07">
            <w:r>
              <w:t>Matriz de Trazabilidad</w:t>
            </w:r>
          </w:p>
        </w:tc>
        <w:tc>
          <w:tcPr>
            <w:tcW w:w="1654" w:type="dxa"/>
            <w:vAlign w:val="center"/>
          </w:tcPr>
          <w:p w:rsidR="001A6B48" w:rsidRDefault="001A6B48" w:rsidP="007D6F07">
            <w:r>
              <w:t>Analista Programador</w:t>
            </w:r>
          </w:p>
        </w:tc>
      </w:tr>
      <w:tr w:rsidR="001A6B48" w:rsidTr="007D6F07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1842" w:type="dxa"/>
            <w:vAlign w:val="center"/>
          </w:tcPr>
          <w:p w:rsidR="001A6B48" w:rsidRDefault="001A6B48" w:rsidP="007D6F07"/>
        </w:tc>
        <w:tc>
          <w:tcPr>
            <w:tcW w:w="709" w:type="dxa"/>
            <w:vAlign w:val="center"/>
          </w:tcPr>
          <w:p w:rsidR="001A6B48" w:rsidRDefault="001A6B48" w:rsidP="007D6F07">
            <w:pPr>
              <w:jc w:val="center"/>
            </w:pPr>
            <w:r>
              <w:t>1.3</w:t>
            </w:r>
          </w:p>
        </w:tc>
        <w:tc>
          <w:tcPr>
            <w:tcW w:w="3982" w:type="dxa"/>
            <w:vAlign w:val="center"/>
          </w:tcPr>
          <w:p w:rsidR="001A6B48" w:rsidRDefault="001A6B48" w:rsidP="007D6F07">
            <w:r>
              <w:t>Plan de Proyecto</w:t>
            </w:r>
          </w:p>
        </w:tc>
        <w:tc>
          <w:tcPr>
            <w:tcW w:w="1654" w:type="dxa"/>
            <w:vAlign w:val="center"/>
          </w:tcPr>
          <w:p w:rsidR="001A6B48" w:rsidRDefault="001A6B48" w:rsidP="007D6F07">
            <w:r>
              <w:t>Jefe de Proyecto</w:t>
            </w:r>
          </w:p>
        </w:tc>
      </w:tr>
      <w:tr w:rsidR="001A6B48" w:rsidTr="007D6F07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  <w:r>
              <w:t>2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>Análisis</w:t>
            </w:r>
          </w:p>
        </w:tc>
        <w:tc>
          <w:tcPr>
            <w:tcW w:w="709" w:type="dxa"/>
            <w:vAlign w:val="center"/>
          </w:tcPr>
          <w:p w:rsidR="001A6B48" w:rsidRDefault="001A6B48" w:rsidP="007D6F07">
            <w:pPr>
              <w:jc w:val="center"/>
            </w:pPr>
            <w:r>
              <w:t>2.1</w:t>
            </w:r>
          </w:p>
        </w:tc>
        <w:tc>
          <w:tcPr>
            <w:tcW w:w="3982" w:type="dxa"/>
            <w:vAlign w:val="center"/>
          </w:tcPr>
          <w:p w:rsidR="001A6B48" w:rsidRDefault="001A6B48" w:rsidP="007D6F07">
            <w:r>
              <w:t>Documento de Análisis</w:t>
            </w:r>
          </w:p>
        </w:tc>
        <w:tc>
          <w:tcPr>
            <w:tcW w:w="1654" w:type="dxa"/>
            <w:vAlign w:val="center"/>
          </w:tcPr>
          <w:p w:rsidR="001A6B48" w:rsidRDefault="001A6B48" w:rsidP="007D6F07">
            <w:r>
              <w:t>Analista Funcional</w:t>
            </w:r>
          </w:p>
        </w:tc>
      </w:tr>
      <w:tr w:rsidR="001A6B48" w:rsidTr="007D6F07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1842" w:type="dxa"/>
            <w:vAlign w:val="center"/>
          </w:tcPr>
          <w:p w:rsidR="001A6B48" w:rsidRDefault="001A6B48" w:rsidP="007D6F07"/>
        </w:tc>
        <w:tc>
          <w:tcPr>
            <w:tcW w:w="709" w:type="dxa"/>
            <w:vAlign w:val="center"/>
          </w:tcPr>
          <w:p w:rsidR="001A6B48" w:rsidRDefault="001A6B48" w:rsidP="007D6F07">
            <w:pPr>
              <w:jc w:val="center"/>
            </w:pPr>
            <w:r>
              <w:t>2.2</w:t>
            </w:r>
          </w:p>
        </w:tc>
        <w:tc>
          <w:tcPr>
            <w:tcW w:w="3982" w:type="dxa"/>
            <w:vAlign w:val="center"/>
          </w:tcPr>
          <w:p w:rsidR="001A6B48" w:rsidRDefault="001A6B48" w:rsidP="007D6F07">
            <w:r>
              <w:t>Plan de Pruebas</w:t>
            </w:r>
          </w:p>
        </w:tc>
        <w:tc>
          <w:tcPr>
            <w:tcW w:w="1654" w:type="dxa"/>
            <w:vAlign w:val="center"/>
          </w:tcPr>
          <w:p w:rsidR="001A6B48" w:rsidRDefault="001A6B48" w:rsidP="007D6F07">
            <w:r>
              <w:t>Analista Funcional</w:t>
            </w:r>
          </w:p>
        </w:tc>
      </w:tr>
      <w:tr w:rsidR="001A6B48" w:rsidTr="007D6F07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1842" w:type="dxa"/>
            <w:vAlign w:val="center"/>
          </w:tcPr>
          <w:p w:rsidR="001A6B48" w:rsidRDefault="001A6B48" w:rsidP="007D6F07"/>
        </w:tc>
        <w:tc>
          <w:tcPr>
            <w:tcW w:w="709" w:type="dxa"/>
            <w:vAlign w:val="center"/>
          </w:tcPr>
          <w:p w:rsidR="001A6B48" w:rsidRDefault="001A6B48" w:rsidP="007D6F07">
            <w:pPr>
              <w:jc w:val="center"/>
            </w:pPr>
            <w:r>
              <w:t>2.3</w:t>
            </w:r>
          </w:p>
        </w:tc>
        <w:tc>
          <w:tcPr>
            <w:tcW w:w="3982" w:type="dxa"/>
            <w:vAlign w:val="center"/>
          </w:tcPr>
          <w:p w:rsidR="001A6B48" w:rsidRDefault="001A6B48" w:rsidP="007D6F07">
            <w:r>
              <w:t>Matriz de Trazabilidad</w:t>
            </w:r>
          </w:p>
        </w:tc>
        <w:tc>
          <w:tcPr>
            <w:tcW w:w="1654" w:type="dxa"/>
            <w:vAlign w:val="center"/>
          </w:tcPr>
          <w:p w:rsidR="001A6B48" w:rsidRDefault="001A6B48" w:rsidP="007D6F07">
            <w:r>
              <w:t>Analista Programador</w:t>
            </w:r>
          </w:p>
        </w:tc>
      </w:tr>
      <w:tr w:rsidR="001A6B48" w:rsidTr="007D6F07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  <w:r>
              <w:t>3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>Diseño</w:t>
            </w:r>
          </w:p>
        </w:tc>
        <w:tc>
          <w:tcPr>
            <w:tcW w:w="709" w:type="dxa"/>
            <w:vAlign w:val="center"/>
          </w:tcPr>
          <w:p w:rsidR="001A6B48" w:rsidRDefault="001A6B48" w:rsidP="007D6F07">
            <w:pPr>
              <w:jc w:val="center"/>
            </w:pPr>
            <w:r>
              <w:t>3.1</w:t>
            </w:r>
          </w:p>
        </w:tc>
        <w:tc>
          <w:tcPr>
            <w:tcW w:w="3982" w:type="dxa"/>
            <w:vAlign w:val="center"/>
          </w:tcPr>
          <w:p w:rsidR="001A6B48" w:rsidRDefault="001A6B48" w:rsidP="007D6F07">
            <w:r>
              <w:t>Documento de Diseño Técnico</w:t>
            </w:r>
          </w:p>
        </w:tc>
        <w:tc>
          <w:tcPr>
            <w:tcW w:w="1654" w:type="dxa"/>
            <w:vAlign w:val="center"/>
          </w:tcPr>
          <w:p w:rsidR="001A6B48" w:rsidRDefault="001A6B48" w:rsidP="007D6F07">
            <w:r>
              <w:t>Analista Programador</w:t>
            </w:r>
          </w:p>
        </w:tc>
      </w:tr>
      <w:tr w:rsidR="001A6B48" w:rsidTr="007D6F07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  <w:r>
              <w:t>4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>Construcción</w:t>
            </w:r>
          </w:p>
        </w:tc>
        <w:tc>
          <w:tcPr>
            <w:tcW w:w="709" w:type="dxa"/>
            <w:vAlign w:val="center"/>
          </w:tcPr>
          <w:p w:rsidR="001A6B48" w:rsidRDefault="001A6B48" w:rsidP="007D6F07">
            <w:pPr>
              <w:jc w:val="center"/>
            </w:pPr>
            <w:r>
              <w:t>4.1</w:t>
            </w:r>
          </w:p>
        </w:tc>
        <w:tc>
          <w:tcPr>
            <w:tcW w:w="3982" w:type="dxa"/>
            <w:vAlign w:val="center"/>
          </w:tcPr>
          <w:p w:rsidR="001A6B48" w:rsidRDefault="001A6B48" w:rsidP="007D6F07">
            <w:r>
              <w:t>Manual de Usuario</w:t>
            </w:r>
          </w:p>
        </w:tc>
        <w:tc>
          <w:tcPr>
            <w:tcW w:w="1654" w:type="dxa"/>
            <w:vAlign w:val="center"/>
          </w:tcPr>
          <w:p w:rsidR="001A6B48" w:rsidRDefault="001A6B48" w:rsidP="007D6F07">
            <w:r>
              <w:t>Analista Funcional</w:t>
            </w:r>
          </w:p>
        </w:tc>
      </w:tr>
      <w:tr w:rsidR="001A6B48" w:rsidTr="007D6F07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1842" w:type="dxa"/>
            <w:vAlign w:val="center"/>
          </w:tcPr>
          <w:p w:rsidR="001A6B48" w:rsidRDefault="001A6B48" w:rsidP="007D6F07"/>
        </w:tc>
        <w:tc>
          <w:tcPr>
            <w:tcW w:w="709" w:type="dxa"/>
            <w:vAlign w:val="center"/>
          </w:tcPr>
          <w:p w:rsidR="001A6B48" w:rsidRDefault="001A6B48" w:rsidP="007D6F07">
            <w:pPr>
              <w:jc w:val="center"/>
            </w:pPr>
            <w:r>
              <w:t>4.2</w:t>
            </w:r>
          </w:p>
        </w:tc>
        <w:tc>
          <w:tcPr>
            <w:tcW w:w="3982" w:type="dxa"/>
            <w:vAlign w:val="center"/>
          </w:tcPr>
          <w:p w:rsidR="001A6B48" w:rsidRDefault="001A6B48" w:rsidP="007D6F07">
            <w:r>
              <w:t>Manual del Sistema</w:t>
            </w:r>
          </w:p>
        </w:tc>
        <w:tc>
          <w:tcPr>
            <w:tcW w:w="1654" w:type="dxa"/>
            <w:vAlign w:val="center"/>
          </w:tcPr>
          <w:p w:rsidR="001A6B48" w:rsidRDefault="001A6B48" w:rsidP="007D6F07">
            <w:r>
              <w:t>Analista Programador</w:t>
            </w:r>
          </w:p>
        </w:tc>
      </w:tr>
      <w:tr w:rsidR="001A6B48" w:rsidTr="007D6F07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1842" w:type="dxa"/>
            <w:vAlign w:val="center"/>
          </w:tcPr>
          <w:p w:rsidR="001A6B48" w:rsidRDefault="001A6B48" w:rsidP="007D6F07"/>
        </w:tc>
        <w:tc>
          <w:tcPr>
            <w:tcW w:w="709" w:type="dxa"/>
            <w:vAlign w:val="center"/>
          </w:tcPr>
          <w:p w:rsidR="001A6B48" w:rsidRDefault="001A6B48" w:rsidP="007D6F07">
            <w:pPr>
              <w:jc w:val="center"/>
            </w:pPr>
            <w:r>
              <w:t>4.3</w:t>
            </w:r>
          </w:p>
        </w:tc>
        <w:tc>
          <w:tcPr>
            <w:tcW w:w="3982" w:type="dxa"/>
            <w:vAlign w:val="center"/>
          </w:tcPr>
          <w:p w:rsidR="001A6B48" w:rsidRDefault="001A6B48" w:rsidP="007D6F07">
            <w:r>
              <w:t>Informe de pruebas (interno)</w:t>
            </w:r>
          </w:p>
        </w:tc>
        <w:tc>
          <w:tcPr>
            <w:tcW w:w="1654" w:type="dxa"/>
            <w:vAlign w:val="center"/>
          </w:tcPr>
          <w:p w:rsidR="001A6B48" w:rsidRDefault="001A6B48" w:rsidP="007D6F07">
            <w:r>
              <w:t>Analista Funcional</w:t>
            </w:r>
          </w:p>
        </w:tc>
      </w:tr>
      <w:tr w:rsidR="001A6B48" w:rsidTr="007D6F07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1842" w:type="dxa"/>
            <w:vAlign w:val="center"/>
          </w:tcPr>
          <w:p w:rsidR="001A6B48" w:rsidRDefault="001A6B48" w:rsidP="007D6F07"/>
        </w:tc>
        <w:tc>
          <w:tcPr>
            <w:tcW w:w="709" w:type="dxa"/>
            <w:vAlign w:val="center"/>
          </w:tcPr>
          <w:p w:rsidR="001A6B48" w:rsidRDefault="001A6B48" w:rsidP="007D6F07">
            <w:pPr>
              <w:jc w:val="center"/>
            </w:pPr>
            <w:r>
              <w:t>4.4</w:t>
            </w:r>
          </w:p>
        </w:tc>
        <w:tc>
          <w:tcPr>
            <w:tcW w:w="3982" w:type="dxa"/>
            <w:vAlign w:val="center"/>
          </w:tcPr>
          <w:p w:rsidR="001A6B48" w:rsidRDefault="001A6B48" w:rsidP="007D6F07">
            <w:r>
              <w:t>Software Producido</w:t>
            </w:r>
          </w:p>
        </w:tc>
        <w:tc>
          <w:tcPr>
            <w:tcW w:w="1654" w:type="dxa"/>
            <w:vAlign w:val="center"/>
          </w:tcPr>
          <w:p w:rsidR="001A6B48" w:rsidRDefault="001A6B48" w:rsidP="007D6F07">
            <w:r>
              <w:t>Analista Programador</w:t>
            </w:r>
          </w:p>
        </w:tc>
      </w:tr>
      <w:tr w:rsidR="001A6B48" w:rsidTr="007D6F07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  <w:r>
              <w:t>5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>Pruebas/Implementación</w:t>
            </w:r>
          </w:p>
        </w:tc>
        <w:tc>
          <w:tcPr>
            <w:tcW w:w="709" w:type="dxa"/>
            <w:vAlign w:val="center"/>
          </w:tcPr>
          <w:p w:rsidR="001A6B48" w:rsidRDefault="001A6B48" w:rsidP="007D6F07">
            <w:pPr>
              <w:jc w:val="center"/>
            </w:pPr>
            <w:r>
              <w:t>5.1</w:t>
            </w:r>
          </w:p>
        </w:tc>
        <w:tc>
          <w:tcPr>
            <w:tcW w:w="3982" w:type="dxa"/>
            <w:vAlign w:val="center"/>
          </w:tcPr>
          <w:p w:rsidR="001A6B48" w:rsidRDefault="001A6B48" w:rsidP="007D6F07">
            <w:r>
              <w:t>Informe de Pruebas</w:t>
            </w:r>
          </w:p>
        </w:tc>
        <w:tc>
          <w:tcPr>
            <w:tcW w:w="1654" w:type="dxa"/>
            <w:vAlign w:val="center"/>
          </w:tcPr>
          <w:p w:rsidR="001A6B48" w:rsidRDefault="001A6B48" w:rsidP="007D6F07">
            <w:r>
              <w:t>Analista Funcional</w:t>
            </w:r>
          </w:p>
        </w:tc>
      </w:tr>
      <w:tr w:rsidR="001A6B48" w:rsidTr="007D6F07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1842" w:type="dxa"/>
            <w:vAlign w:val="center"/>
          </w:tcPr>
          <w:p w:rsidR="001A6B48" w:rsidRDefault="001A6B48" w:rsidP="007D6F07"/>
        </w:tc>
        <w:tc>
          <w:tcPr>
            <w:tcW w:w="709" w:type="dxa"/>
            <w:vAlign w:val="center"/>
          </w:tcPr>
          <w:p w:rsidR="001A6B48" w:rsidRDefault="001A6B48" w:rsidP="007D6F07">
            <w:pPr>
              <w:jc w:val="center"/>
            </w:pPr>
            <w:r>
              <w:t>5.2</w:t>
            </w:r>
          </w:p>
        </w:tc>
        <w:tc>
          <w:tcPr>
            <w:tcW w:w="3982" w:type="dxa"/>
            <w:vAlign w:val="center"/>
          </w:tcPr>
          <w:p w:rsidR="001A6B48" w:rsidRDefault="001A6B48" w:rsidP="007D6F07">
            <w:r>
              <w:t>Plan de Implementación</w:t>
            </w:r>
          </w:p>
        </w:tc>
        <w:tc>
          <w:tcPr>
            <w:tcW w:w="1654" w:type="dxa"/>
            <w:vAlign w:val="center"/>
          </w:tcPr>
          <w:p w:rsidR="001A6B48" w:rsidRDefault="001A6B48" w:rsidP="007D6F07">
            <w:r>
              <w:t>Analista Programador</w:t>
            </w:r>
          </w:p>
        </w:tc>
      </w:tr>
      <w:tr w:rsidR="001A6B48" w:rsidTr="007D6F07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1842" w:type="dxa"/>
            <w:vAlign w:val="center"/>
          </w:tcPr>
          <w:p w:rsidR="001A6B48" w:rsidRDefault="001A6B48" w:rsidP="007D6F07"/>
        </w:tc>
        <w:tc>
          <w:tcPr>
            <w:tcW w:w="709" w:type="dxa"/>
            <w:vAlign w:val="center"/>
          </w:tcPr>
          <w:p w:rsidR="001A6B48" w:rsidRDefault="001A6B48" w:rsidP="007D6F07">
            <w:pPr>
              <w:jc w:val="center"/>
            </w:pPr>
            <w:r>
              <w:t>5.3</w:t>
            </w:r>
          </w:p>
        </w:tc>
        <w:tc>
          <w:tcPr>
            <w:tcW w:w="3982" w:type="dxa"/>
            <w:vAlign w:val="center"/>
          </w:tcPr>
          <w:p w:rsidR="001A6B48" w:rsidRDefault="001A6B48" w:rsidP="007D6F07">
            <w:r>
              <w:t>Material de Capacitación</w:t>
            </w:r>
          </w:p>
        </w:tc>
        <w:tc>
          <w:tcPr>
            <w:tcW w:w="1654" w:type="dxa"/>
            <w:vAlign w:val="center"/>
          </w:tcPr>
          <w:p w:rsidR="001A6B48" w:rsidRDefault="001A6B48" w:rsidP="007D6F07">
            <w:r>
              <w:t>Analista Programador</w:t>
            </w:r>
          </w:p>
        </w:tc>
      </w:tr>
    </w:tbl>
    <w:p w:rsidR="00C6455B" w:rsidRDefault="00C6455B"/>
    <w:p w:rsidR="00942E98" w:rsidRPr="00D74AE2" w:rsidRDefault="0033022C">
      <w:pPr>
        <w:rPr>
          <w:b/>
        </w:rPr>
      </w:pPr>
      <w:r>
        <w:rPr>
          <w:b/>
        </w:rPr>
        <w:t>7.5.</w:t>
      </w:r>
      <w:r>
        <w:rPr>
          <w:b/>
        </w:rPr>
        <w:tab/>
      </w:r>
      <w:r w:rsidR="00942E98" w:rsidRPr="00D74AE2">
        <w:rPr>
          <w:b/>
        </w:rPr>
        <w:t>LISTA DE PROCESOS UTILIZADOS Y GUIAS DE ADECUACION</w:t>
      </w:r>
    </w:p>
    <w:p w:rsidR="009848F2" w:rsidRDefault="0033022C" w:rsidP="00D74AE2">
      <w:pPr>
        <w:jc w:val="both"/>
      </w:pPr>
      <w:r>
        <w:tab/>
      </w:r>
      <w:r w:rsidR="009848F2">
        <w:t xml:space="preserve">A continuación detallamos los diferentes procesos y guías de adecuación involucradas en </w:t>
      </w:r>
      <w:r>
        <w:tab/>
      </w:r>
      <w:r w:rsidR="009848F2">
        <w:t>el presente Plan de Proyecto.</w:t>
      </w:r>
    </w:p>
    <w:tbl>
      <w:tblPr>
        <w:tblStyle w:val="Tablaconcuadrcula"/>
        <w:tblW w:w="0" w:type="auto"/>
        <w:tblInd w:w="534" w:type="dxa"/>
        <w:tblLook w:val="04A0" w:firstRow="1" w:lastRow="0" w:firstColumn="1" w:lastColumn="0" w:noHBand="0" w:noVBand="1"/>
      </w:tblPr>
      <w:tblGrid>
        <w:gridCol w:w="641"/>
        <w:gridCol w:w="4082"/>
        <w:gridCol w:w="1384"/>
        <w:gridCol w:w="2080"/>
      </w:tblGrid>
      <w:tr w:rsidR="0053636C" w:rsidTr="0092602F">
        <w:tc>
          <w:tcPr>
            <w:tcW w:w="283" w:type="dxa"/>
            <w:shd w:val="clear" w:color="auto" w:fill="8DB3E2" w:themeFill="text2" w:themeFillTint="66"/>
            <w:vAlign w:val="center"/>
          </w:tcPr>
          <w:p w:rsidR="0053636C" w:rsidRPr="009658F6" w:rsidRDefault="0053636C" w:rsidP="009658F6">
            <w:pPr>
              <w:jc w:val="center"/>
              <w:rPr>
                <w:b/>
              </w:rPr>
            </w:pPr>
            <w:r w:rsidRPr="009658F6">
              <w:rPr>
                <w:b/>
              </w:rPr>
              <w:t>Item</w:t>
            </w:r>
          </w:p>
        </w:tc>
        <w:tc>
          <w:tcPr>
            <w:tcW w:w="4253" w:type="dxa"/>
            <w:shd w:val="clear" w:color="auto" w:fill="8DB3E2" w:themeFill="text2" w:themeFillTint="66"/>
            <w:vAlign w:val="center"/>
          </w:tcPr>
          <w:p w:rsidR="0053636C" w:rsidRPr="009658F6" w:rsidRDefault="0053636C" w:rsidP="009658F6">
            <w:pPr>
              <w:jc w:val="center"/>
              <w:rPr>
                <w:b/>
              </w:rPr>
            </w:pPr>
            <w:r w:rsidRPr="009658F6">
              <w:rPr>
                <w:b/>
              </w:rPr>
              <w:t>Documento</w:t>
            </w:r>
          </w:p>
        </w:tc>
        <w:tc>
          <w:tcPr>
            <w:tcW w:w="1413" w:type="dxa"/>
            <w:shd w:val="clear" w:color="auto" w:fill="8DB3E2" w:themeFill="text2" w:themeFillTint="66"/>
            <w:vAlign w:val="center"/>
          </w:tcPr>
          <w:p w:rsidR="0053636C" w:rsidRPr="009658F6" w:rsidRDefault="0053636C" w:rsidP="009658F6">
            <w:pPr>
              <w:jc w:val="center"/>
              <w:rPr>
                <w:b/>
              </w:rPr>
            </w:pPr>
            <w:r w:rsidRPr="009658F6">
              <w:rPr>
                <w:b/>
              </w:rPr>
              <w:t>Versión</w:t>
            </w:r>
          </w:p>
        </w:tc>
        <w:tc>
          <w:tcPr>
            <w:tcW w:w="2162" w:type="dxa"/>
            <w:shd w:val="clear" w:color="auto" w:fill="8DB3E2" w:themeFill="text2" w:themeFillTint="66"/>
            <w:vAlign w:val="center"/>
          </w:tcPr>
          <w:p w:rsidR="0053636C" w:rsidRPr="009658F6" w:rsidRDefault="0053636C" w:rsidP="009658F6">
            <w:pPr>
              <w:jc w:val="center"/>
              <w:rPr>
                <w:b/>
              </w:rPr>
            </w:pPr>
            <w:r w:rsidRPr="009658F6">
              <w:rPr>
                <w:b/>
              </w:rPr>
              <w:t>Fecha</w:t>
            </w:r>
          </w:p>
        </w:tc>
      </w:tr>
      <w:tr w:rsidR="0053636C" w:rsidTr="0092602F">
        <w:tc>
          <w:tcPr>
            <w:tcW w:w="283" w:type="dxa"/>
            <w:vAlign w:val="center"/>
          </w:tcPr>
          <w:p w:rsidR="0053636C" w:rsidRDefault="0053636C" w:rsidP="009658F6">
            <w:pPr>
              <w:jc w:val="center"/>
            </w:pPr>
            <w:r>
              <w:t>1</w:t>
            </w:r>
          </w:p>
        </w:tc>
        <w:tc>
          <w:tcPr>
            <w:tcW w:w="4253" w:type="dxa"/>
            <w:vAlign w:val="center"/>
          </w:tcPr>
          <w:p w:rsidR="0053636C" w:rsidRDefault="0053636C" w:rsidP="009658F6">
            <w:r>
              <w:t>Cronograma PP-PMC</w:t>
            </w:r>
          </w:p>
        </w:tc>
        <w:tc>
          <w:tcPr>
            <w:tcW w:w="1413" w:type="dxa"/>
            <w:vAlign w:val="center"/>
          </w:tcPr>
          <w:p w:rsidR="0053636C" w:rsidRDefault="0053636C" w:rsidP="009658F6">
            <w:pPr>
              <w:jc w:val="center"/>
            </w:pPr>
            <w:r>
              <w:t>0.1</w:t>
            </w:r>
          </w:p>
        </w:tc>
        <w:tc>
          <w:tcPr>
            <w:tcW w:w="2162" w:type="dxa"/>
            <w:vAlign w:val="center"/>
          </w:tcPr>
          <w:p w:rsidR="0053636C" w:rsidRDefault="0053636C" w:rsidP="009658F6">
            <w:pPr>
              <w:jc w:val="center"/>
            </w:pPr>
          </w:p>
        </w:tc>
      </w:tr>
      <w:tr w:rsidR="0053636C" w:rsidTr="0092602F">
        <w:tc>
          <w:tcPr>
            <w:tcW w:w="283" w:type="dxa"/>
            <w:vAlign w:val="center"/>
          </w:tcPr>
          <w:p w:rsidR="0053636C" w:rsidRDefault="0053636C" w:rsidP="009658F6">
            <w:pPr>
              <w:jc w:val="center"/>
            </w:pPr>
            <w:r>
              <w:t>2</w:t>
            </w:r>
          </w:p>
        </w:tc>
        <w:tc>
          <w:tcPr>
            <w:tcW w:w="4253" w:type="dxa"/>
            <w:vAlign w:val="center"/>
          </w:tcPr>
          <w:p w:rsidR="0053636C" w:rsidRDefault="0053636C" w:rsidP="009658F6">
            <w:r>
              <w:t>Proceso Gestión Proyecto PP-PMC</w:t>
            </w:r>
          </w:p>
        </w:tc>
        <w:tc>
          <w:tcPr>
            <w:tcW w:w="1413" w:type="dxa"/>
            <w:vAlign w:val="center"/>
          </w:tcPr>
          <w:p w:rsidR="0053636C" w:rsidRDefault="0053636C" w:rsidP="009658F6">
            <w:pPr>
              <w:jc w:val="center"/>
            </w:pPr>
            <w:r>
              <w:t>0.1</w:t>
            </w:r>
          </w:p>
        </w:tc>
        <w:tc>
          <w:tcPr>
            <w:tcW w:w="2162" w:type="dxa"/>
            <w:vAlign w:val="center"/>
          </w:tcPr>
          <w:p w:rsidR="0053636C" w:rsidRDefault="0053636C" w:rsidP="009658F6">
            <w:pPr>
              <w:jc w:val="center"/>
            </w:pPr>
          </w:p>
        </w:tc>
      </w:tr>
      <w:tr w:rsidR="0053636C" w:rsidTr="0092602F">
        <w:tc>
          <w:tcPr>
            <w:tcW w:w="283" w:type="dxa"/>
            <w:vAlign w:val="center"/>
          </w:tcPr>
          <w:p w:rsidR="0053636C" w:rsidRDefault="0053636C" w:rsidP="009658F6">
            <w:pPr>
              <w:jc w:val="center"/>
            </w:pPr>
            <w:r>
              <w:t>3</w:t>
            </w:r>
          </w:p>
        </w:tc>
        <w:tc>
          <w:tcPr>
            <w:tcW w:w="4253" w:type="dxa"/>
            <w:vAlign w:val="center"/>
          </w:tcPr>
          <w:p w:rsidR="0053636C" w:rsidRDefault="0053636C" w:rsidP="009658F6">
            <w:r>
              <w:t>LMR RQM</w:t>
            </w:r>
          </w:p>
        </w:tc>
        <w:tc>
          <w:tcPr>
            <w:tcW w:w="1413" w:type="dxa"/>
            <w:vAlign w:val="center"/>
          </w:tcPr>
          <w:p w:rsidR="0053636C" w:rsidRDefault="0053636C" w:rsidP="009658F6">
            <w:pPr>
              <w:jc w:val="center"/>
            </w:pPr>
            <w:r>
              <w:t>0.1</w:t>
            </w:r>
          </w:p>
        </w:tc>
        <w:tc>
          <w:tcPr>
            <w:tcW w:w="2162" w:type="dxa"/>
            <w:vAlign w:val="center"/>
          </w:tcPr>
          <w:p w:rsidR="0053636C" w:rsidRDefault="0053636C" w:rsidP="009658F6">
            <w:pPr>
              <w:jc w:val="center"/>
            </w:pPr>
          </w:p>
        </w:tc>
      </w:tr>
      <w:tr w:rsidR="0053636C" w:rsidTr="0092602F">
        <w:tc>
          <w:tcPr>
            <w:tcW w:w="283" w:type="dxa"/>
            <w:vAlign w:val="center"/>
          </w:tcPr>
          <w:p w:rsidR="0053636C" w:rsidRDefault="0053636C" w:rsidP="009658F6">
            <w:pPr>
              <w:jc w:val="center"/>
            </w:pPr>
            <w:r>
              <w:t>4</w:t>
            </w:r>
          </w:p>
        </w:tc>
        <w:tc>
          <w:tcPr>
            <w:tcW w:w="4253" w:type="dxa"/>
            <w:vAlign w:val="center"/>
          </w:tcPr>
          <w:p w:rsidR="0053636C" w:rsidRDefault="0053636C" w:rsidP="009658F6">
            <w:r>
              <w:t>Matriz de Trazabilidad RQM</w:t>
            </w:r>
          </w:p>
        </w:tc>
        <w:tc>
          <w:tcPr>
            <w:tcW w:w="1413" w:type="dxa"/>
            <w:vAlign w:val="center"/>
          </w:tcPr>
          <w:p w:rsidR="0053636C" w:rsidRDefault="0053636C" w:rsidP="009658F6">
            <w:pPr>
              <w:jc w:val="center"/>
            </w:pPr>
            <w:r>
              <w:t>0.1</w:t>
            </w:r>
          </w:p>
        </w:tc>
        <w:tc>
          <w:tcPr>
            <w:tcW w:w="2162" w:type="dxa"/>
            <w:vAlign w:val="center"/>
          </w:tcPr>
          <w:p w:rsidR="0053636C" w:rsidRDefault="0053636C" w:rsidP="009658F6">
            <w:pPr>
              <w:jc w:val="center"/>
            </w:pPr>
          </w:p>
        </w:tc>
      </w:tr>
    </w:tbl>
    <w:p w:rsidR="0053636C" w:rsidRDefault="0053636C"/>
    <w:p w:rsidR="0053636C" w:rsidRDefault="0053636C"/>
    <w:p w:rsidR="00942E98" w:rsidRPr="009658F6" w:rsidRDefault="000A6C8A">
      <w:pPr>
        <w:rPr>
          <w:b/>
        </w:rPr>
      </w:pPr>
      <w:r>
        <w:rPr>
          <w:b/>
        </w:rPr>
        <w:t>7.5.1</w:t>
      </w:r>
      <w:r>
        <w:rPr>
          <w:b/>
        </w:rPr>
        <w:tab/>
        <w:t xml:space="preserve">. </w:t>
      </w:r>
      <w:r w:rsidR="00942E98" w:rsidRPr="009658F6">
        <w:rPr>
          <w:b/>
        </w:rPr>
        <w:t>PROCESOS</w:t>
      </w:r>
    </w:p>
    <w:tbl>
      <w:tblPr>
        <w:tblStyle w:val="Tablaconcuadrcula"/>
        <w:tblW w:w="0" w:type="auto"/>
        <w:tblInd w:w="675" w:type="dxa"/>
        <w:tblLook w:val="04A0" w:firstRow="1" w:lastRow="0" w:firstColumn="1" w:lastColumn="0" w:noHBand="0" w:noVBand="1"/>
      </w:tblPr>
      <w:tblGrid>
        <w:gridCol w:w="1701"/>
        <w:gridCol w:w="2835"/>
        <w:gridCol w:w="3434"/>
      </w:tblGrid>
      <w:tr w:rsidR="0053636C" w:rsidTr="000A6C8A">
        <w:tc>
          <w:tcPr>
            <w:tcW w:w="1701" w:type="dxa"/>
            <w:shd w:val="clear" w:color="auto" w:fill="8DB3E2" w:themeFill="text2" w:themeFillTint="66"/>
            <w:vAlign w:val="center"/>
          </w:tcPr>
          <w:p w:rsidR="0053636C" w:rsidRPr="002C3366" w:rsidRDefault="0053636C" w:rsidP="002C3366">
            <w:pPr>
              <w:jc w:val="center"/>
              <w:rPr>
                <w:b/>
              </w:rPr>
            </w:pPr>
          </w:p>
        </w:tc>
        <w:tc>
          <w:tcPr>
            <w:tcW w:w="2835" w:type="dxa"/>
            <w:shd w:val="clear" w:color="auto" w:fill="8DB3E2" w:themeFill="text2" w:themeFillTint="66"/>
            <w:vAlign w:val="center"/>
          </w:tcPr>
          <w:p w:rsidR="0053636C" w:rsidRPr="002C3366" w:rsidRDefault="0053636C" w:rsidP="002C3366">
            <w:pPr>
              <w:jc w:val="center"/>
              <w:rPr>
                <w:b/>
              </w:rPr>
            </w:pPr>
            <w:r w:rsidRPr="002C3366">
              <w:rPr>
                <w:b/>
              </w:rPr>
              <w:t>Proceso</w:t>
            </w:r>
          </w:p>
        </w:tc>
        <w:tc>
          <w:tcPr>
            <w:tcW w:w="3434" w:type="dxa"/>
            <w:shd w:val="clear" w:color="auto" w:fill="8DB3E2" w:themeFill="text2" w:themeFillTint="66"/>
            <w:vAlign w:val="center"/>
          </w:tcPr>
          <w:p w:rsidR="0053636C" w:rsidRPr="002C3366" w:rsidRDefault="0053636C" w:rsidP="002C3366">
            <w:pPr>
              <w:jc w:val="center"/>
              <w:rPr>
                <w:b/>
              </w:rPr>
            </w:pPr>
            <w:r w:rsidRPr="002C3366">
              <w:rPr>
                <w:b/>
              </w:rPr>
              <w:t>Artefacto</w:t>
            </w:r>
          </w:p>
        </w:tc>
      </w:tr>
      <w:tr w:rsidR="0053636C" w:rsidTr="000A6C8A">
        <w:tc>
          <w:tcPr>
            <w:tcW w:w="1701" w:type="dxa"/>
            <w:vMerge w:val="restart"/>
            <w:vAlign w:val="center"/>
          </w:tcPr>
          <w:p w:rsidR="0053636C" w:rsidRDefault="0053636C" w:rsidP="002C3366">
            <w:r>
              <w:t>Capa Gestión</w:t>
            </w:r>
          </w:p>
        </w:tc>
        <w:tc>
          <w:tcPr>
            <w:tcW w:w="2835" w:type="dxa"/>
            <w:vAlign w:val="center"/>
          </w:tcPr>
          <w:p w:rsidR="0053636C" w:rsidRDefault="0053636C" w:rsidP="002C3366">
            <w:r>
              <w:t>Planificación</w:t>
            </w:r>
          </w:p>
        </w:tc>
        <w:tc>
          <w:tcPr>
            <w:tcW w:w="3434" w:type="dxa"/>
            <w:vAlign w:val="center"/>
          </w:tcPr>
          <w:p w:rsidR="0053636C" w:rsidRDefault="0053636C" w:rsidP="002C3366">
            <w:r>
              <w:t>PP-PMC</w:t>
            </w:r>
          </w:p>
        </w:tc>
      </w:tr>
      <w:tr w:rsidR="0053636C" w:rsidTr="000A6C8A">
        <w:tc>
          <w:tcPr>
            <w:tcW w:w="1701" w:type="dxa"/>
            <w:vMerge/>
            <w:vAlign w:val="center"/>
          </w:tcPr>
          <w:p w:rsidR="0053636C" w:rsidRDefault="0053636C" w:rsidP="002C3366"/>
        </w:tc>
        <w:tc>
          <w:tcPr>
            <w:tcW w:w="2835" w:type="dxa"/>
            <w:vAlign w:val="center"/>
          </w:tcPr>
          <w:p w:rsidR="0053636C" w:rsidRDefault="0053636C" w:rsidP="002C3366">
            <w:r>
              <w:t>Ejecución</w:t>
            </w:r>
          </w:p>
        </w:tc>
        <w:tc>
          <w:tcPr>
            <w:tcW w:w="3434" w:type="dxa"/>
            <w:vAlign w:val="center"/>
          </w:tcPr>
          <w:p w:rsidR="0053636C" w:rsidRDefault="0053636C" w:rsidP="002C3366">
            <w:r>
              <w:t>PP-PMC</w:t>
            </w:r>
          </w:p>
        </w:tc>
      </w:tr>
      <w:tr w:rsidR="0053636C" w:rsidTr="000A6C8A">
        <w:tc>
          <w:tcPr>
            <w:tcW w:w="1701" w:type="dxa"/>
            <w:vMerge/>
            <w:vAlign w:val="center"/>
          </w:tcPr>
          <w:p w:rsidR="0053636C" w:rsidRDefault="0053636C" w:rsidP="002C3366"/>
        </w:tc>
        <w:tc>
          <w:tcPr>
            <w:tcW w:w="2835" w:type="dxa"/>
            <w:vAlign w:val="center"/>
          </w:tcPr>
          <w:p w:rsidR="0053636C" w:rsidRDefault="0053636C" w:rsidP="002C3366">
            <w:r>
              <w:t>Seguimiento</w:t>
            </w:r>
          </w:p>
        </w:tc>
        <w:tc>
          <w:tcPr>
            <w:tcW w:w="3434" w:type="dxa"/>
            <w:vAlign w:val="center"/>
          </w:tcPr>
          <w:p w:rsidR="0053636C" w:rsidRDefault="0053636C" w:rsidP="002C3366">
            <w:r>
              <w:t>PP-PMC</w:t>
            </w:r>
          </w:p>
        </w:tc>
      </w:tr>
      <w:tr w:rsidR="0053636C" w:rsidTr="000A6C8A">
        <w:tc>
          <w:tcPr>
            <w:tcW w:w="1701" w:type="dxa"/>
            <w:vMerge/>
            <w:vAlign w:val="center"/>
          </w:tcPr>
          <w:p w:rsidR="0053636C" w:rsidRDefault="0053636C" w:rsidP="002C3366"/>
        </w:tc>
        <w:tc>
          <w:tcPr>
            <w:tcW w:w="2835" w:type="dxa"/>
            <w:vAlign w:val="center"/>
          </w:tcPr>
          <w:p w:rsidR="0053636C" w:rsidRDefault="0053636C" w:rsidP="002C3366">
            <w:r>
              <w:t>Control</w:t>
            </w:r>
          </w:p>
        </w:tc>
        <w:tc>
          <w:tcPr>
            <w:tcW w:w="3434" w:type="dxa"/>
            <w:vAlign w:val="center"/>
          </w:tcPr>
          <w:p w:rsidR="0053636C" w:rsidRDefault="0053636C" w:rsidP="002C3366">
            <w:r>
              <w:t>PP-PMC</w:t>
            </w:r>
          </w:p>
        </w:tc>
      </w:tr>
      <w:tr w:rsidR="0053636C" w:rsidTr="000A6C8A">
        <w:tc>
          <w:tcPr>
            <w:tcW w:w="1701" w:type="dxa"/>
            <w:vMerge/>
            <w:vAlign w:val="center"/>
          </w:tcPr>
          <w:p w:rsidR="0053636C" w:rsidRDefault="0053636C" w:rsidP="002C3366"/>
        </w:tc>
        <w:tc>
          <w:tcPr>
            <w:tcW w:w="2835" w:type="dxa"/>
            <w:vAlign w:val="center"/>
          </w:tcPr>
          <w:p w:rsidR="0053636C" w:rsidRDefault="0053636C" w:rsidP="002C3366">
            <w:r>
              <w:t>Cierre</w:t>
            </w:r>
          </w:p>
        </w:tc>
        <w:tc>
          <w:tcPr>
            <w:tcW w:w="3434" w:type="dxa"/>
            <w:vAlign w:val="center"/>
          </w:tcPr>
          <w:p w:rsidR="0053636C" w:rsidRDefault="0053636C" w:rsidP="002C3366">
            <w:r>
              <w:t>Acta de Cierre</w:t>
            </w:r>
          </w:p>
        </w:tc>
      </w:tr>
      <w:tr w:rsidR="0053636C" w:rsidTr="000A6C8A">
        <w:tc>
          <w:tcPr>
            <w:tcW w:w="1701" w:type="dxa"/>
            <w:vMerge w:val="restart"/>
            <w:vAlign w:val="center"/>
          </w:tcPr>
          <w:p w:rsidR="0053636C" w:rsidRDefault="0053636C" w:rsidP="002C3366">
            <w:r>
              <w:t>Capa Ingeniería</w:t>
            </w:r>
          </w:p>
        </w:tc>
        <w:tc>
          <w:tcPr>
            <w:tcW w:w="2835" w:type="dxa"/>
            <w:vAlign w:val="center"/>
          </w:tcPr>
          <w:p w:rsidR="0053636C" w:rsidRDefault="0053636C" w:rsidP="002C3366">
            <w:r>
              <w:t>Requerimientos</w:t>
            </w:r>
          </w:p>
        </w:tc>
        <w:tc>
          <w:tcPr>
            <w:tcW w:w="3434" w:type="dxa"/>
            <w:vAlign w:val="center"/>
          </w:tcPr>
          <w:p w:rsidR="0053636C" w:rsidRDefault="0053636C" w:rsidP="002C3366">
            <w:r>
              <w:t>Matriz de Trazabilidad</w:t>
            </w:r>
          </w:p>
        </w:tc>
      </w:tr>
      <w:tr w:rsidR="0053636C" w:rsidTr="000A6C8A">
        <w:tc>
          <w:tcPr>
            <w:tcW w:w="1701" w:type="dxa"/>
            <w:vMerge/>
            <w:vAlign w:val="center"/>
          </w:tcPr>
          <w:p w:rsidR="0053636C" w:rsidRDefault="0053636C" w:rsidP="002C3366"/>
        </w:tc>
        <w:tc>
          <w:tcPr>
            <w:tcW w:w="2835" w:type="dxa"/>
            <w:vAlign w:val="center"/>
          </w:tcPr>
          <w:p w:rsidR="0053636C" w:rsidRDefault="0053636C" w:rsidP="002C3366">
            <w:r>
              <w:t>Análisis</w:t>
            </w:r>
          </w:p>
        </w:tc>
        <w:tc>
          <w:tcPr>
            <w:tcW w:w="3434" w:type="dxa"/>
            <w:vAlign w:val="center"/>
          </w:tcPr>
          <w:p w:rsidR="0053636C" w:rsidRDefault="0053636C" w:rsidP="002C3366">
            <w:r>
              <w:t>Plan de Pruebas</w:t>
            </w:r>
          </w:p>
        </w:tc>
      </w:tr>
      <w:tr w:rsidR="0053636C" w:rsidTr="000A6C8A">
        <w:tc>
          <w:tcPr>
            <w:tcW w:w="1701" w:type="dxa"/>
            <w:vMerge/>
            <w:vAlign w:val="center"/>
          </w:tcPr>
          <w:p w:rsidR="0053636C" w:rsidRDefault="0053636C" w:rsidP="002C3366"/>
        </w:tc>
        <w:tc>
          <w:tcPr>
            <w:tcW w:w="2835" w:type="dxa"/>
            <w:vAlign w:val="center"/>
          </w:tcPr>
          <w:p w:rsidR="0053636C" w:rsidRDefault="0053636C" w:rsidP="002C3366">
            <w:r>
              <w:t>Diseño</w:t>
            </w:r>
          </w:p>
        </w:tc>
        <w:tc>
          <w:tcPr>
            <w:tcW w:w="3434" w:type="dxa"/>
            <w:vAlign w:val="center"/>
          </w:tcPr>
          <w:p w:rsidR="0053636C" w:rsidRDefault="0053636C" w:rsidP="002C3366">
            <w:r>
              <w:t>Documento de Diseño Técnico</w:t>
            </w:r>
          </w:p>
        </w:tc>
      </w:tr>
      <w:tr w:rsidR="0053636C" w:rsidTr="000A6C8A">
        <w:tc>
          <w:tcPr>
            <w:tcW w:w="1701" w:type="dxa"/>
            <w:vMerge/>
            <w:vAlign w:val="center"/>
          </w:tcPr>
          <w:p w:rsidR="0053636C" w:rsidRDefault="0053636C" w:rsidP="002C3366"/>
        </w:tc>
        <w:tc>
          <w:tcPr>
            <w:tcW w:w="2835" w:type="dxa"/>
            <w:vAlign w:val="center"/>
          </w:tcPr>
          <w:p w:rsidR="0053636C" w:rsidRDefault="0053636C" w:rsidP="002C3366">
            <w:r>
              <w:t>Construcción</w:t>
            </w:r>
          </w:p>
        </w:tc>
        <w:tc>
          <w:tcPr>
            <w:tcW w:w="3434" w:type="dxa"/>
            <w:vAlign w:val="center"/>
          </w:tcPr>
          <w:p w:rsidR="0053636C" w:rsidRDefault="0053636C" w:rsidP="002C3366">
            <w:r>
              <w:t>Manual del Sistema</w:t>
            </w:r>
          </w:p>
        </w:tc>
      </w:tr>
      <w:tr w:rsidR="0053636C" w:rsidTr="000A6C8A">
        <w:tc>
          <w:tcPr>
            <w:tcW w:w="1701" w:type="dxa"/>
            <w:vMerge/>
            <w:vAlign w:val="center"/>
          </w:tcPr>
          <w:p w:rsidR="0053636C" w:rsidRDefault="0053636C" w:rsidP="002C3366"/>
        </w:tc>
        <w:tc>
          <w:tcPr>
            <w:tcW w:w="2835" w:type="dxa"/>
            <w:vAlign w:val="center"/>
          </w:tcPr>
          <w:p w:rsidR="0053636C" w:rsidRDefault="0053636C" w:rsidP="002C3366">
            <w:r>
              <w:t>Pruebas/Implementación</w:t>
            </w:r>
          </w:p>
        </w:tc>
        <w:tc>
          <w:tcPr>
            <w:tcW w:w="3434" w:type="dxa"/>
            <w:vAlign w:val="center"/>
          </w:tcPr>
          <w:p w:rsidR="0053636C" w:rsidRDefault="0053636C" w:rsidP="002C3366">
            <w:r>
              <w:t>Plan de Pruebas</w:t>
            </w:r>
          </w:p>
        </w:tc>
      </w:tr>
    </w:tbl>
    <w:p w:rsidR="009848F2" w:rsidRDefault="009848F2"/>
    <w:p w:rsidR="00942E98" w:rsidRPr="003C64D8" w:rsidRDefault="00942E98">
      <w:pPr>
        <w:rPr>
          <w:b/>
        </w:rPr>
      </w:pPr>
      <w:r w:rsidRPr="003C64D8">
        <w:rPr>
          <w:b/>
        </w:rPr>
        <w:lastRenderedPageBreak/>
        <w:t>7.5.2.</w:t>
      </w:r>
      <w:r w:rsidR="000F2FF4">
        <w:rPr>
          <w:b/>
        </w:rPr>
        <w:t xml:space="preserve"> </w:t>
      </w:r>
      <w:r w:rsidRPr="003C64D8">
        <w:rPr>
          <w:b/>
        </w:rPr>
        <w:t>GUIAS DE ADECUACION</w:t>
      </w:r>
    </w:p>
    <w:p w:rsidR="00B61325" w:rsidRDefault="000F2FF4">
      <w:r>
        <w:tab/>
        <w:t xml:space="preserve">  </w:t>
      </w:r>
      <w:r w:rsidR="00B61325">
        <w:t>No aplica.</w:t>
      </w:r>
    </w:p>
    <w:p w:rsidR="00EA0770" w:rsidRDefault="00EA0770"/>
    <w:p w:rsidR="00AF566B" w:rsidRPr="00F007F6" w:rsidRDefault="00950F42">
      <w:pPr>
        <w:rPr>
          <w:b/>
        </w:rPr>
      </w:pPr>
      <w:r>
        <w:rPr>
          <w:b/>
        </w:rPr>
        <w:t>8.</w:t>
      </w:r>
      <w:r>
        <w:rPr>
          <w:b/>
        </w:rPr>
        <w:tab/>
      </w:r>
      <w:r w:rsidR="00AF566B" w:rsidRPr="00F007F6">
        <w:rPr>
          <w:b/>
        </w:rPr>
        <w:t>ORGANIZACIÓN DEL PROYECTO</w:t>
      </w:r>
    </w:p>
    <w:p w:rsidR="00AF566B" w:rsidRDefault="00950F42" w:rsidP="0050662B">
      <w:pPr>
        <w:jc w:val="both"/>
      </w:pPr>
      <w:r>
        <w:tab/>
      </w:r>
      <w:r w:rsidR="00AF566B">
        <w:t xml:space="preserve">A continuación se detalla el esquema jerárquico y organizacional que tendrá el proyecto </w:t>
      </w:r>
      <w:r>
        <w:tab/>
      </w:r>
      <w:r w:rsidR="00AF566B">
        <w:t>durante su desarrollo.</w:t>
      </w:r>
    </w:p>
    <w:p w:rsidR="00AF566B" w:rsidRPr="00F007F6" w:rsidRDefault="005168C1">
      <w:pPr>
        <w:rPr>
          <w:b/>
        </w:rPr>
      </w:pPr>
      <w:r>
        <w:rPr>
          <w:b/>
        </w:rPr>
        <w:t>8.1.</w:t>
      </w:r>
      <w:r>
        <w:rPr>
          <w:b/>
        </w:rPr>
        <w:tab/>
      </w:r>
      <w:r w:rsidR="00AF566B" w:rsidRPr="00F007F6">
        <w:rPr>
          <w:b/>
        </w:rPr>
        <w:t>ORGANIGRAMA</w:t>
      </w:r>
    </w:p>
    <w:p w:rsidR="00AF566B" w:rsidRDefault="005168C1" w:rsidP="00F007F6">
      <w:pPr>
        <w:jc w:val="both"/>
      </w:pPr>
      <w:r>
        <w:tab/>
      </w:r>
      <w:r w:rsidR="00AF566B">
        <w:t xml:space="preserve">Se muestra a continuación el organigrama del proyecto por parte de </w:t>
      </w:r>
      <w:proofErr w:type="spellStart"/>
      <w:r w:rsidR="00F95859">
        <w:t>Code</w:t>
      </w:r>
      <w:proofErr w:type="spellEnd"/>
      <w:r w:rsidR="00F95859">
        <w:t xml:space="preserve"> </w:t>
      </w:r>
      <w:proofErr w:type="spellStart"/>
      <w:r w:rsidR="00F95859">
        <w:t>Labs</w:t>
      </w:r>
      <w:proofErr w:type="spellEnd"/>
      <w:r w:rsidR="00AF566B">
        <w:t xml:space="preserve">, indicando </w:t>
      </w:r>
      <w:r w:rsidR="009C5DFF">
        <w:tab/>
      </w:r>
      <w:r w:rsidR="006E2CA1">
        <w:t xml:space="preserve">los </w:t>
      </w:r>
      <w:r w:rsidR="00AF566B">
        <w:t>roles e integrantes.</w:t>
      </w:r>
    </w:p>
    <w:p w:rsidR="00360AF8" w:rsidRDefault="005F2A48" w:rsidP="005F2A48">
      <w:pPr>
        <w:jc w:val="center"/>
      </w:pPr>
      <w:r>
        <w:object w:dxaOrig="5554" w:dyaOrig="7533">
          <v:shape id="_x0000_i1031" type="#_x0000_t75" style="width:172.95pt;height:235.05pt" o:ole="">
            <v:imagedata r:id="rId22" o:title=""/>
          </v:shape>
          <o:OLEObject Type="Embed" ProgID="Visio.Drawing.11" ShapeID="_x0000_i1031" DrawAspect="Content" ObjectID="_1483704230" r:id="rId23"/>
        </w:object>
      </w:r>
    </w:p>
    <w:p w:rsidR="00F95D0C" w:rsidRPr="008957B4" w:rsidRDefault="00F95D0C" w:rsidP="008957B4">
      <w:pPr>
        <w:jc w:val="center"/>
        <w:rPr>
          <w:b/>
        </w:rPr>
      </w:pPr>
      <w:r w:rsidRPr="008957B4">
        <w:rPr>
          <w:b/>
        </w:rPr>
        <w:t xml:space="preserve">Gráfico </w:t>
      </w:r>
      <w:r w:rsidR="00DE3076">
        <w:rPr>
          <w:b/>
        </w:rPr>
        <w:t>7</w:t>
      </w:r>
      <w:r w:rsidRPr="008957B4">
        <w:rPr>
          <w:b/>
        </w:rPr>
        <w:t>: Organigrama del Proyecto</w:t>
      </w:r>
    </w:p>
    <w:p w:rsidR="00DD3BC6" w:rsidRDefault="00A9340D" w:rsidP="00DD3BC6">
      <w:pPr>
        <w:jc w:val="both"/>
      </w:pPr>
      <w:r>
        <w:tab/>
      </w:r>
      <w:r w:rsidR="006E297B">
        <w:t xml:space="preserve">Para la adecuada ejecución del proyecto se considerará la conformación de un comité </w:t>
      </w:r>
      <w:r>
        <w:tab/>
      </w:r>
      <w:r w:rsidR="006E297B">
        <w:t xml:space="preserve">integrado por miembros de </w:t>
      </w:r>
      <w:r>
        <w:t>La Empresa</w:t>
      </w:r>
      <w:r w:rsidR="006E297B">
        <w:t xml:space="preserve"> y de </w:t>
      </w:r>
      <w:proofErr w:type="spellStart"/>
      <w:r w:rsidR="00CD35D4">
        <w:t>Code</w:t>
      </w:r>
      <w:proofErr w:type="spellEnd"/>
      <w:r w:rsidR="00CD35D4">
        <w:t xml:space="preserve"> </w:t>
      </w:r>
      <w:proofErr w:type="spellStart"/>
      <w:r w:rsidR="00CD35D4">
        <w:t>Labs</w:t>
      </w:r>
      <w:proofErr w:type="spellEnd"/>
      <w:r w:rsidR="006E297B">
        <w:t xml:space="preserve"> la cual estará </w:t>
      </w:r>
      <w:r w:rsidR="008D7427">
        <w:tab/>
      </w:r>
      <w:r w:rsidR="006E297B">
        <w:t xml:space="preserve">conformador de la </w:t>
      </w:r>
      <w:r>
        <w:tab/>
      </w:r>
      <w:r w:rsidR="006E297B">
        <w:t>siguiente manera:</w:t>
      </w:r>
    </w:p>
    <w:p w:rsidR="006E297B" w:rsidRPr="00DD3BC6" w:rsidRDefault="009F36E7" w:rsidP="00DD3BC6">
      <w:pPr>
        <w:pStyle w:val="Prrafodelista"/>
        <w:numPr>
          <w:ilvl w:val="0"/>
          <w:numId w:val="8"/>
        </w:numPr>
        <w:jc w:val="both"/>
      </w:pPr>
      <w:r w:rsidRPr="00DD3BC6">
        <w:rPr>
          <w:b/>
        </w:rPr>
        <w:t>LA EMPRESA</w:t>
      </w:r>
    </w:p>
    <w:p w:rsidR="009A478C" w:rsidRDefault="00335968">
      <w:r>
        <w:tab/>
      </w:r>
      <w:r w:rsidR="009A478C">
        <w:t>Coordinador de Proyectos</w:t>
      </w:r>
    </w:p>
    <w:p w:rsidR="002E3598" w:rsidRDefault="00335968">
      <w:r>
        <w:tab/>
      </w:r>
      <w:r w:rsidR="002E3598">
        <w:t>Líder usuario</w:t>
      </w:r>
    </w:p>
    <w:p w:rsidR="002E3598" w:rsidRPr="00335968" w:rsidRDefault="00F65E3F" w:rsidP="00335968">
      <w:pPr>
        <w:pStyle w:val="Prrafodelista"/>
        <w:numPr>
          <w:ilvl w:val="0"/>
          <w:numId w:val="8"/>
        </w:numPr>
        <w:rPr>
          <w:b/>
        </w:rPr>
      </w:pPr>
      <w:proofErr w:type="spellStart"/>
      <w:r>
        <w:rPr>
          <w:b/>
        </w:rPr>
        <w:t>Code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abs</w:t>
      </w:r>
      <w:proofErr w:type="spellEnd"/>
    </w:p>
    <w:p w:rsidR="002E3598" w:rsidRDefault="00335968">
      <w:r>
        <w:tab/>
      </w:r>
      <w:r w:rsidR="002E3598">
        <w:t>Líder de Proyecto</w:t>
      </w:r>
    </w:p>
    <w:p w:rsidR="002E3598" w:rsidRDefault="00335968">
      <w:r>
        <w:lastRenderedPageBreak/>
        <w:tab/>
      </w:r>
      <w:r w:rsidR="002E3598">
        <w:t>Analista de Calidad</w:t>
      </w:r>
    </w:p>
    <w:p w:rsidR="00A0607C" w:rsidRPr="00335968" w:rsidRDefault="00A0607C">
      <w:pPr>
        <w:rPr>
          <w:b/>
        </w:rPr>
      </w:pPr>
      <w:r w:rsidRPr="00335968">
        <w:rPr>
          <w:b/>
        </w:rPr>
        <w:t>8.2. RESPONSABILIDAD DE LA INSTITUCION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17"/>
        <w:gridCol w:w="7828"/>
      </w:tblGrid>
      <w:tr w:rsidR="00350498" w:rsidTr="004C4FFF">
        <w:tc>
          <w:tcPr>
            <w:tcW w:w="817" w:type="dxa"/>
            <w:shd w:val="clear" w:color="auto" w:fill="8DB3E2" w:themeFill="text2" w:themeFillTint="66"/>
            <w:vAlign w:val="center"/>
          </w:tcPr>
          <w:p w:rsidR="00350498" w:rsidRPr="004C4FFF" w:rsidRDefault="00350498" w:rsidP="004C4FFF">
            <w:pPr>
              <w:jc w:val="center"/>
              <w:rPr>
                <w:b/>
              </w:rPr>
            </w:pPr>
            <w:r w:rsidRPr="004C4FFF">
              <w:rPr>
                <w:b/>
              </w:rPr>
              <w:t>Item</w:t>
            </w:r>
          </w:p>
        </w:tc>
        <w:tc>
          <w:tcPr>
            <w:tcW w:w="7828" w:type="dxa"/>
            <w:shd w:val="clear" w:color="auto" w:fill="8DB3E2" w:themeFill="text2" w:themeFillTint="66"/>
            <w:vAlign w:val="center"/>
          </w:tcPr>
          <w:p w:rsidR="00350498" w:rsidRPr="004C4FFF" w:rsidRDefault="00350498" w:rsidP="004C4FFF">
            <w:pPr>
              <w:jc w:val="center"/>
              <w:rPr>
                <w:b/>
              </w:rPr>
            </w:pPr>
            <w:r w:rsidRPr="004C4FFF">
              <w:rPr>
                <w:b/>
              </w:rPr>
              <w:t>Responsabilidad</w:t>
            </w:r>
          </w:p>
        </w:tc>
      </w:tr>
      <w:tr w:rsidR="00350498" w:rsidTr="004C4FFF">
        <w:tc>
          <w:tcPr>
            <w:tcW w:w="817" w:type="dxa"/>
            <w:vAlign w:val="center"/>
          </w:tcPr>
          <w:p w:rsidR="00350498" w:rsidRDefault="00350498" w:rsidP="004C4FFF">
            <w:pPr>
              <w:jc w:val="center"/>
            </w:pPr>
            <w:r>
              <w:t>1</w:t>
            </w:r>
          </w:p>
        </w:tc>
        <w:tc>
          <w:tcPr>
            <w:tcW w:w="7828" w:type="dxa"/>
            <w:vAlign w:val="center"/>
          </w:tcPr>
          <w:p w:rsidR="00350498" w:rsidRDefault="00350498" w:rsidP="004C4FFF">
            <w:r>
              <w:t>Proporcionar todas las facilidades para el levantamiento de información y para el desarrollo del proyecto.</w:t>
            </w:r>
          </w:p>
        </w:tc>
      </w:tr>
      <w:tr w:rsidR="00350498" w:rsidTr="004C4FFF">
        <w:tc>
          <w:tcPr>
            <w:tcW w:w="817" w:type="dxa"/>
            <w:vAlign w:val="center"/>
          </w:tcPr>
          <w:p w:rsidR="00350498" w:rsidRDefault="00350498" w:rsidP="004C4FFF">
            <w:pPr>
              <w:jc w:val="center"/>
            </w:pPr>
            <w:r>
              <w:t>2</w:t>
            </w:r>
          </w:p>
        </w:tc>
        <w:tc>
          <w:tcPr>
            <w:tcW w:w="7828" w:type="dxa"/>
            <w:vAlign w:val="center"/>
          </w:tcPr>
          <w:p w:rsidR="00350498" w:rsidRDefault="00350498" w:rsidP="004C4FFF">
            <w:r>
              <w:t>Revisar y aprobar los entregables del proyecto.</w:t>
            </w:r>
          </w:p>
        </w:tc>
      </w:tr>
      <w:tr w:rsidR="00350498" w:rsidTr="004C4FFF">
        <w:tc>
          <w:tcPr>
            <w:tcW w:w="817" w:type="dxa"/>
            <w:vAlign w:val="center"/>
          </w:tcPr>
          <w:p w:rsidR="00350498" w:rsidRDefault="00350498" w:rsidP="004C4FFF">
            <w:pPr>
              <w:jc w:val="center"/>
            </w:pPr>
            <w:r>
              <w:t>3</w:t>
            </w:r>
          </w:p>
        </w:tc>
        <w:tc>
          <w:tcPr>
            <w:tcW w:w="7828" w:type="dxa"/>
            <w:vAlign w:val="center"/>
          </w:tcPr>
          <w:p w:rsidR="00350498" w:rsidRDefault="00350498" w:rsidP="004C4FFF">
            <w:r>
              <w:t>Dar soporte durante las pruebas de aceptación y pase a producción.</w:t>
            </w:r>
          </w:p>
        </w:tc>
      </w:tr>
      <w:tr w:rsidR="00350498" w:rsidTr="004C4FFF">
        <w:tc>
          <w:tcPr>
            <w:tcW w:w="817" w:type="dxa"/>
            <w:vAlign w:val="center"/>
          </w:tcPr>
          <w:p w:rsidR="00350498" w:rsidRDefault="00350498" w:rsidP="004C4FFF">
            <w:pPr>
              <w:jc w:val="center"/>
            </w:pPr>
            <w:r>
              <w:t>4</w:t>
            </w:r>
          </w:p>
        </w:tc>
        <w:tc>
          <w:tcPr>
            <w:tcW w:w="7828" w:type="dxa"/>
            <w:vAlign w:val="center"/>
          </w:tcPr>
          <w:p w:rsidR="00350498" w:rsidRDefault="00350498" w:rsidP="004C4FFF">
            <w:r>
              <w:t>Revisar y</w:t>
            </w:r>
            <w:r w:rsidR="00BA7A5F">
              <w:t xml:space="preserve"> a</w:t>
            </w:r>
            <w:r>
              <w:t>probar documentación técnica presentada por PDCA.</w:t>
            </w:r>
          </w:p>
        </w:tc>
      </w:tr>
    </w:tbl>
    <w:p w:rsidR="00A0607C" w:rsidRDefault="00A0607C"/>
    <w:p w:rsidR="00CA0C21" w:rsidRPr="004C4FFF" w:rsidRDefault="00CA0C21">
      <w:pPr>
        <w:rPr>
          <w:b/>
        </w:rPr>
      </w:pPr>
      <w:r w:rsidRPr="004C4FFF">
        <w:rPr>
          <w:b/>
        </w:rPr>
        <w:t>8.3. ROLES Y FUNCIONES DE LA INSTITUCIÓN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809"/>
        <w:gridCol w:w="4962"/>
        <w:gridCol w:w="1874"/>
      </w:tblGrid>
      <w:tr w:rsidR="00CA0C21" w:rsidTr="00BE4033">
        <w:tc>
          <w:tcPr>
            <w:tcW w:w="1809" w:type="dxa"/>
            <w:shd w:val="clear" w:color="auto" w:fill="8DB3E2" w:themeFill="text2" w:themeFillTint="66"/>
            <w:vAlign w:val="center"/>
          </w:tcPr>
          <w:p w:rsidR="00CA0C21" w:rsidRPr="00BE4033" w:rsidRDefault="00CA0C21" w:rsidP="00BE4033">
            <w:pPr>
              <w:jc w:val="center"/>
              <w:rPr>
                <w:b/>
              </w:rPr>
            </w:pPr>
            <w:r w:rsidRPr="00BE4033">
              <w:rPr>
                <w:b/>
              </w:rPr>
              <w:t>Cargo / Rol</w:t>
            </w:r>
          </w:p>
        </w:tc>
        <w:tc>
          <w:tcPr>
            <w:tcW w:w="4962" w:type="dxa"/>
            <w:shd w:val="clear" w:color="auto" w:fill="8DB3E2" w:themeFill="text2" w:themeFillTint="66"/>
            <w:vAlign w:val="center"/>
          </w:tcPr>
          <w:p w:rsidR="00CA0C21" w:rsidRPr="00BE4033" w:rsidRDefault="00CA0C21" w:rsidP="00BE4033">
            <w:pPr>
              <w:jc w:val="center"/>
              <w:rPr>
                <w:b/>
              </w:rPr>
            </w:pPr>
            <w:r w:rsidRPr="00BE4033">
              <w:rPr>
                <w:b/>
              </w:rPr>
              <w:t>Funciones</w:t>
            </w:r>
          </w:p>
        </w:tc>
        <w:tc>
          <w:tcPr>
            <w:tcW w:w="1874" w:type="dxa"/>
            <w:shd w:val="clear" w:color="auto" w:fill="8DB3E2" w:themeFill="text2" w:themeFillTint="66"/>
            <w:vAlign w:val="center"/>
          </w:tcPr>
          <w:p w:rsidR="00CA0C21" w:rsidRPr="00BE4033" w:rsidRDefault="00CA0C21" w:rsidP="00BE4033">
            <w:pPr>
              <w:jc w:val="center"/>
              <w:rPr>
                <w:b/>
              </w:rPr>
            </w:pPr>
            <w:r w:rsidRPr="00BE4033">
              <w:rPr>
                <w:b/>
              </w:rPr>
              <w:t>Nombre</w:t>
            </w:r>
          </w:p>
        </w:tc>
      </w:tr>
      <w:tr w:rsidR="002A7D0E" w:rsidTr="00883B46">
        <w:trPr>
          <w:trHeight w:val="2252"/>
        </w:trPr>
        <w:tc>
          <w:tcPr>
            <w:tcW w:w="1809" w:type="dxa"/>
            <w:vAlign w:val="center"/>
          </w:tcPr>
          <w:p w:rsidR="002A7D0E" w:rsidRDefault="002A7D0E" w:rsidP="00883B46">
            <w:pPr>
              <w:jc w:val="center"/>
            </w:pPr>
            <w:r>
              <w:t>Usuario Líder</w:t>
            </w:r>
          </w:p>
          <w:p w:rsidR="002A7D0E" w:rsidRDefault="002A7D0E" w:rsidP="00883B46">
            <w:pPr>
              <w:jc w:val="center"/>
            </w:pPr>
            <w:r>
              <w:t>(SDO)</w:t>
            </w:r>
          </w:p>
        </w:tc>
        <w:tc>
          <w:tcPr>
            <w:tcW w:w="4962" w:type="dxa"/>
            <w:vAlign w:val="center"/>
          </w:tcPr>
          <w:p w:rsidR="002A7D0E" w:rsidRDefault="002A7D0E" w:rsidP="00BE4033">
            <w:pPr>
              <w:pStyle w:val="Prrafodelista"/>
              <w:numPr>
                <w:ilvl w:val="0"/>
                <w:numId w:val="23"/>
              </w:numPr>
            </w:pPr>
            <w:r>
              <w:t>Aprobar el Plan de Proyecto.</w:t>
            </w:r>
          </w:p>
          <w:p w:rsidR="002A7D0E" w:rsidRDefault="002A7D0E" w:rsidP="00BE4033">
            <w:pPr>
              <w:pStyle w:val="Prrafodelista"/>
              <w:numPr>
                <w:ilvl w:val="0"/>
                <w:numId w:val="23"/>
              </w:numPr>
            </w:pPr>
            <w:r>
              <w:t>Gestionar requerimientos.</w:t>
            </w:r>
          </w:p>
          <w:p w:rsidR="002A7D0E" w:rsidRDefault="002A7D0E" w:rsidP="00BE4033">
            <w:pPr>
              <w:pStyle w:val="Prrafodelista"/>
              <w:numPr>
                <w:ilvl w:val="0"/>
                <w:numId w:val="23"/>
              </w:numPr>
            </w:pPr>
            <w:r>
              <w:t>Revisar el avance del proyecto.</w:t>
            </w:r>
          </w:p>
          <w:p w:rsidR="002A7D0E" w:rsidRDefault="002A7D0E" w:rsidP="00BE4033">
            <w:pPr>
              <w:pStyle w:val="Prrafodelista"/>
              <w:numPr>
                <w:ilvl w:val="0"/>
                <w:numId w:val="23"/>
              </w:numPr>
            </w:pPr>
            <w:r>
              <w:t xml:space="preserve">Revisar documentación presentada por </w:t>
            </w:r>
            <w:proofErr w:type="spellStart"/>
            <w:r>
              <w:t>Code</w:t>
            </w:r>
            <w:proofErr w:type="spellEnd"/>
            <w:r>
              <w:t xml:space="preserve"> </w:t>
            </w:r>
            <w:proofErr w:type="spellStart"/>
            <w:r>
              <w:t>Labs</w:t>
            </w:r>
            <w:proofErr w:type="spellEnd"/>
            <w:r>
              <w:t>.</w:t>
            </w:r>
          </w:p>
          <w:p w:rsidR="002A7D0E" w:rsidRDefault="002A7D0E" w:rsidP="00997671">
            <w:pPr>
              <w:pStyle w:val="Prrafodelista"/>
              <w:numPr>
                <w:ilvl w:val="0"/>
                <w:numId w:val="23"/>
              </w:numPr>
            </w:pPr>
            <w:r>
              <w:t>Revisar y aprobar los entregables del proyecto.</w:t>
            </w:r>
          </w:p>
          <w:p w:rsidR="002A7D0E" w:rsidRDefault="002A7D0E" w:rsidP="00BE4033">
            <w:pPr>
              <w:pStyle w:val="Prrafodelista"/>
              <w:numPr>
                <w:ilvl w:val="0"/>
                <w:numId w:val="23"/>
              </w:numPr>
            </w:pPr>
            <w:r>
              <w:t>Probar el producto.</w:t>
            </w:r>
          </w:p>
        </w:tc>
        <w:tc>
          <w:tcPr>
            <w:tcW w:w="1874" w:type="dxa"/>
            <w:vAlign w:val="center"/>
          </w:tcPr>
          <w:p w:rsidR="002A7D0E" w:rsidRDefault="002A7D0E" w:rsidP="00BE4033">
            <w:r>
              <w:t>Manuel Enrique Saenz Tarazona</w:t>
            </w:r>
          </w:p>
        </w:tc>
        <w:bookmarkStart w:id="0" w:name="_GoBack"/>
        <w:bookmarkEnd w:id="0"/>
      </w:tr>
    </w:tbl>
    <w:p w:rsidR="00CA0C21" w:rsidRDefault="00CA0C21"/>
    <w:p w:rsidR="00D46DF7" w:rsidRPr="000E345E" w:rsidRDefault="00927885">
      <w:pPr>
        <w:rPr>
          <w:b/>
        </w:rPr>
      </w:pPr>
      <w:r w:rsidRPr="000E345E">
        <w:rPr>
          <w:b/>
        </w:rPr>
        <w:t xml:space="preserve">8.4. RESPONSABILIDAD DE </w:t>
      </w:r>
      <w:proofErr w:type="spellStart"/>
      <w:r w:rsidR="00E10743">
        <w:rPr>
          <w:b/>
        </w:rPr>
        <w:t>Code</w:t>
      </w:r>
      <w:proofErr w:type="spellEnd"/>
      <w:r w:rsidR="00E10743">
        <w:rPr>
          <w:b/>
        </w:rPr>
        <w:t xml:space="preserve"> </w:t>
      </w:r>
      <w:proofErr w:type="spellStart"/>
      <w:r w:rsidR="00E10743">
        <w:rPr>
          <w:b/>
        </w:rPr>
        <w:t>Labs</w:t>
      </w:r>
      <w:proofErr w:type="spellEnd"/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17"/>
        <w:gridCol w:w="7828"/>
      </w:tblGrid>
      <w:tr w:rsidR="003728F1" w:rsidTr="00183F3A">
        <w:tc>
          <w:tcPr>
            <w:tcW w:w="817" w:type="dxa"/>
            <w:shd w:val="clear" w:color="auto" w:fill="8DB3E2" w:themeFill="text2" w:themeFillTint="66"/>
            <w:vAlign w:val="center"/>
          </w:tcPr>
          <w:p w:rsidR="003728F1" w:rsidRPr="00183F3A" w:rsidRDefault="003728F1" w:rsidP="00183F3A">
            <w:pPr>
              <w:jc w:val="center"/>
              <w:rPr>
                <w:b/>
              </w:rPr>
            </w:pPr>
            <w:r w:rsidRPr="00183F3A">
              <w:rPr>
                <w:b/>
              </w:rPr>
              <w:t>Item</w:t>
            </w:r>
          </w:p>
        </w:tc>
        <w:tc>
          <w:tcPr>
            <w:tcW w:w="7828" w:type="dxa"/>
            <w:shd w:val="clear" w:color="auto" w:fill="8DB3E2" w:themeFill="text2" w:themeFillTint="66"/>
            <w:vAlign w:val="center"/>
          </w:tcPr>
          <w:p w:rsidR="003728F1" w:rsidRPr="00183F3A" w:rsidRDefault="003728F1" w:rsidP="00183F3A">
            <w:pPr>
              <w:jc w:val="center"/>
              <w:rPr>
                <w:b/>
              </w:rPr>
            </w:pPr>
            <w:r w:rsidRPr="00183F3A">
              <w:rPr>
                <w:b/>
              </w:rPr>
              <w:t>Responsabilidad</w:t>
            </w:r>
          </w:p>
        </w:tc>
      </w:tr>
      <w:tr w:rsidR="003728F1" w:rsidTr="00183F3A">
        <w:tc>
          <w:tcPr>
            <w:tcW w:w="817" w:type="dxa"/>
            <w:vAlign w:val="center"/>
          </w:tcPr>
          <w:p w:rsidR="003728F1" w:rsidRDefault="003728F1" w:rsidP="00183F3A">
            <w:pPr>
              <w:jc w:val="center"/>
            </w:pPr>
            <w:r>
              <w:t>1</w:t>
            </w:r>
          </w:p>
        </w:tc>
        <w:tc>
          <w:tcPr>
            <w:tcW w:w="7828" w:type="dxa"/>
            <w:vAlign w:val="center"/>
          </w:tcPr>
          <w:p w:rsidR="003728F1" w:rsidRDefault="003728F1" w:rsidP="00183F3A">
            <w:r>
              <w:t>Proporcionar el personal idóneo, según los requerimientos del proyecto.</w:t>
            </w:r>
          </w:p>
        </w:tc>
      </w:tr>
      <w:tr w:rsidR="003728F1" w:rsidTr="00183F3A">
        <w:tc>
          <w:tcPr>
            <w:tcW w:w="817" w:type="dxa"/>
            <w:vAlign w:val="center"/>
          </w:tcPr>
          <w:p w:rsidR="003728F1" w:rsidRDefault="003728F1" w:rsidP="00183F3A">
            <w:pPr>
              <w:jc w:val="center"/>
            </w:pPr>
            <w:r>
              <w:t>2</w:t>
            </w:r>
          </w:p>
        </w:tc>
        <w:tc>
          <w:tcPr>
            <w:tcW w:w="7828" w:type="dxa"/>
            <w:vAlign w:val="center"/>
          </w:tcPr>
          <w:p w:rsidR="003728F1" w:rsidRDefault="003728F1" w:rsidP="00183F3A">
            <w:r>
              <w:t>Ejecución del ciclo de vida de desarrollo del proyecto.</w:t>
            </w:r>
          </w:p>
        </w:tc>
      </w:tr>
      <w:tr w:rsidR="003728F1" w:rsidTr="00183F3A">
        <w:tc>
          <w:tcPr>
            <w:tcW w:w="817" w:type="dxa"/>
            <w:vAlign w:val="center"/>
          </w:tcPr>
          <w:p w:rsidR="003728F1" w:rsidRDefault="003728F1" w:rsidP="00183F3A">
            <w:pPr>
              <w:jc w:val="center"/>
            </w:pPr>
            <w:r>
              <w:t>3</w:t>
            </w:r>
          </w:p>
        </w:tc>
        <w:tc>
          <w:tcPr>
            <w:tcW w:w="7828" w:type="dxa"/>
            <w:vAlign w:val="center"/>
          </w:tcPr>
          <w:p w:rsidR="003728F1" w:rsidRDefault="003728F1" w:rsidP="00183F3A">
            <w:r>
              <w:t>Dar soporte durante las pruebas de aceptación y pase a producción.</w:t>
            </w:r>
          </w:p>
        </w:tc>
      </w:tr>
      <w:tr w:rsidR="003728F1" w:rsidTr="00183F3A">
        <w:tc>
          <w:tcPr>
            <w:tcW w:w="817" w:type="dxa"/>
            <w:vAlign w:val="center"/>
          </w:tcPr>
          <w:p w:rsidR="003728F1" w:rsidRDefault="003728F1" w:rsidP="00183F3A">
            <w:pPr>
              <w:jc w:val="center"/>
            </w:pPr>
            <w:r>
              <w:t>4</w:t>
            </w:r>
          </w:p>
        </w:tc>
        <w:tc>
          <w:tcPr>
            <w:tcW w:w="7828" w:type="dxa"/>
            <w:vAlign w:val="center"/>
          </w:tcPr>
          <w:p w:rsidR="003728F1" w:rsidRDefault="003728F1" w:rsidP="00183F3A">
            <w:r>
              <w:t>Tomas las medidas preventivas y correctivas necesarias, para corregir los riesgos, retrasos y problemas que hubiese en el Proyecto.</w:t>
            </w:r>
          </w:p>
        </w:tc>
      </w:tr>
      <w:tr w:rsidR="003728F1" w:rsidTr="00183F3A">
        <w:tc>
          <w:tcPr>
            <w:tcW w:w="817" w:type="dxa"/>
            <w:vAlign w:val="center"/>
          </w:tcPr>
          <w:p w:rsidR="003728F1" w:rsidRDefault="003728F1" w:rsidP="00183F3A">
            <w:pPr>
              <w:jc w:val="center"/>
            </w:pPr>
            <w:r>
              <w:t>5</w:t>
            </w:r>
          </w:p>
        </w:tc>
        <w:tc>
          <w:tcPr>
            <w:tcW w:w="7828" w:type="dxa"/>
            <w:vAlign w:val="center"/>
          </w:tcPr>
          <w:p w:rsidR="003728F1" w:rsidRDefault="008A53A9" w:rsidP="00183F3A">
            <w:r>
              <w:t>Discernir las discrepancias y dudas que surjan durante el desarrollo del proyecto e informar su decisión al equipo de trabajo.</w:t>
            </w:r>
            <w:r w:rsidR="004D2DA8">
              <w:t xml:space="preserve"> En caso de no existir acuerdo de ambas partes, este Comité deberá elevar la causa al Comité Operativo del servicio para que éste tome una decisión final.</w:t>
            </w:r>
          </w:p>
        </w:tc>
      </w:tr>
    </w:tbl>
    <w:p w:rsidR="003728F1" w:rsidRDefault="003728F1"/>
    <w:p w:rsidR="006A612F" w:rsidRPr="00BE7421" w:rsidRDefault="009F0897">
      <w:pPr>
        <w:rPr>
          <w:b/>
        </w:rPr>
      </w:pPr>
      <w:r>
        <w:rPr>
          <w:b/>
        </w:rPr>
        <w:t>8.5.</w:t>
      </w:r>
      <w:r>
        <w:rPr>
          <w:b/>
        </w:rPr>
        <w:tab/>
      </w:r>
      <w:r w:rsidR="006A612F" w:rsidRPr="00BE7421">
        <w:rPr>
          <w:b/>
        </w:rPr>
        <w:t xml:space="preserve">ROLES Y FUNCIONES DE </w:t>
      </w:r>
      <w:proofErr w:type="spellStart"/>
      <w:r w:rsidR="008F0D00">
        <w:rPr>
          <w:b/>
        </w:rPr>
        <w:t>Code</w:t>
      </w:r>
      <w:proofErr w:type="spellEnd"/>
      <w:r w:rsidR="008F0D00">
        <w:rPr>
          <w:b/>
        </w:rPr>
        <w:t xml:space="preserve"> </w:t>
      </w:r>
      <w:proofErr w:type="spellStart"/>
      <w:r w:rsidR="008F0D00">
        <w:rPr>
          <w:b/>
        </w:rPr>
        <w:t>Labs</w:t>
      </w:r>
      <w:proofErr w:type="spellEnd"/>
    </w:p>
    <w:tbl>
      <w:tblPr>
        <w:tblStyle w:val="Tablaconcuadrcula"/>
        <w:tblW w:w="0" w:type="auto"/>
        <w:tblInd w:w="534" w:type="dxa"/>
        <w:tblLayout w:type="fixed"/>
        <w:tblLook w:val="04A0" w:firstRow="1" w:lastRow="0" w:firstColumn="1" w:lastColumn="0" w:noHBand="0" w:noVBand="1"/>
      </w:tblPr>
      <w:tblGrid>
        <w:gridCol w:w="1701"/>
        <w:gridCol w:w="4394"/>
        <w:gridCol w:w="1134"/>
        <w:gridCol w:w="882"/>
      </w:tblGrid>
      <w:tr w:rsidR="00C7466F" w:rsidTr="00F92C71">
        <w:tc>
          <w:tcPr>
            <w:tcW w:w="1701" w:type="dxa"/>
            <w:shd w:val="clear" w:color="auto" w:fill="8DB3E2" w:themeFill="text2" w:themeFillTint="66"/>
            <w:vAlign w:val="center"/>
          </w:tcPr>
          <w:p w:rsidR="00C7466F" w:rsidRPr="00BE7421" w:rsidRDefault="00C7466F" w:rsidP="00BE7421">
            <w:pPr>
              <w:jc w:val="center"/>
              <w:rPr>
                <w:b/>
              </w:rPr>
            </w:pPr>
            <w:r w:rsidRPr="00BE7421">
              <w:rPr>
                <w:b/>
              </w:rPr>
              <w:t>Cargo / Rol</w:t>
            </w:r>
          </w:p>
        </w:tc>
        <w:tc>
          <w:tcPr>
            <w:tcW w:w="4394" w:type="dxa"/>
            <w:shd w:val="clear" w:color="auto" w:fill="8DB3E2" w:themeFill="text2" w:themeFillTint="66"/>
            <w:vAlign w:val="center"/>
          </w:tcPr>
          <w:p w:rsidR="00C7466F" w:rsidRPr="00BE7421" w:rsidRDefault="00C7466F" w:rsidP="00BE7421">
            <w:pPr>
              <w:jc w:val="center"/>
              <w:rPr>
                <w:b/>
              </w:rPr>
            </w:pPr>
            <w:r w:rsidRPr="00BE7421">
              <w:rPr>
                <w:b/>
              </w:rPr>
              <w:t>Funciones</w:t>
            </w:r>
          </w:p>
        </w:tc>
        <w:tc>
          <w:tcPr>
            <w:tcW w:w="1134" w:type="dxa"/>
            <w:shd w:val="clear" w:color="auto" w:fill="8DB3E2" w:themeFill="text2" w:themeFillTint="66"/>
            <w:vAlign w:val="center"/>
          </w:tcPr>
          <w:p w:rsidR="00C7466F" w:rsidRPr="00BE7421" w:rsidRDefault="00C7466F" w:rsidP="00BE7421">
            <w:pPr>
              <w:jc w:val="center"/>
              <w:rPr>
                <w:b/>
              </w:rPr>
            </w:pPr>
            <w:r w:rsidRPr="00BE7421">
              <w:rPr>
                <w:b/>
              </w:rPr>
              <w:t>Nombre</w:t>
            </w:r>
          </w:p>
        </w:tc>
        <w:tc>
          <w:tcPr>
            <w:tcW w:w="882" w:type="dxa"/>
            <w:shd w:val="clear" w:color="auto" w:fill="8DB3E2" w:themeFill="text2" w:themeFillTint="66"/>
            <w:vAlign w:val="center"/>
          </w:tcPr>
          <w:p w:rsidR="00C7466F" w:rsidRDefault="00C7466F" w:rsidP="00BE7421">
            <w:pPr>
              <w:jc w:val="center"/>
              <w:rPr>
                <w:b/>
              </w:rPr>
            </w:pPr>
            <w:r w:rsidRPr="00BE7421">
              <w:rPr>
                <w:b/>
              </w:rPr>
              <w:t>Particip</w:t>
            </w:r>
            <w:r w:rsidR="00BE7421">
              <w:rPr>
                <w:b/>
              </w:rPr>
              <w:t>ación</w:t>
            </w:r>
          </w:p>
          <w:p w:rsidR="00BE7421" w:rsidRPr="00BE7421" w:rsidRDefault="00BE7421" w:rsidP="00BE7421">
            <w:pPr>
              <w:jc w:val="center"/>
              <w:rPr>
                <w:b/>
              </w:rPr>
            </w:pPr>
            <w:r>
              <w:rPr>
                <w:b/>
              </w:rPr>
              <w:t>(%)</w:t>
            </w:r>
          </w:p>
        </w:tc>
      </w:tr>
      <w:tr w:rsidR="00C7466F" w:rsidTr="00F92C71">
        <w:tc>
          <w:tcPr>
            <w:tcW w:w="1701" w:type="dxa"/>
            <w:vAlign w:val="center"/>
          </w:tcPr>
          <w:p w:rsidR="00C7466F" w:rsidRDefault="00C7466F" w:rsidP="00BE7421">
            <w:r>
              <w:t>Líder de Proyecto</w:t>
            </w:r>
          </w:p>
        </w:tc>
        <w:tc>
          <w:tcPr>
            <w:tcW w:w="4394" w:type="dxa"/>
            <w:vAlign w:val="center"/>
          </w:tcPr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Supervisar en forma directa la ejecución del plan detallado del proyecto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Asignar los recursos al proyecto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 xml:space="preserve">Controlar que el proyecto se lleve a </w:t>
            </w:r>
            <w:r>
              <w:lastRenderedPageBreak/>
              <w:t>cabo en los plazos previstos y con la calidad adecuada</w:t>
            </w:r>
            <w:r w:rsidR="00B01FC8">
              <w:t>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Revisar y aprobar el plan de proyecto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Identificar problemas, riesgos y tomar acciones de forma preventiva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Informar el avance del proyecto al</w:t>
            </w:r>
            <w:r w:rsidR="007A1526">
              <w:t xml:space="preserve"> Líder Usuario</w:t>
            </w:r>
            <w:r>
              <w:t>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Hacer seguimiento de los avances programados del proyecto.</w:t>
            </w:r>
          </w:p>
        </w:tc>
        <w:tc>
          <w:tcPr>
            <w:tcW w:w="1134" w:type="dxa"/>
            <w:vAlign w:val="center"/>
          </w:tcPr>
          <w:p w:rsidR="00C7466F" w:rsidRDefault="002D17FF" w:rsidP="00C06BE2">
            <w:pPr>
              <w:jc w:val="center"/>
            </w:pPr>
            <w:r>
              <w:lastRenderedPageBreak/>
              <w:t xml:space="preserve">Christian </w:t>
            </w:r>
            <w:proofErr w:type="spellStart"/>
            <w:r>
              <w:t>Benites</w:t>
            </w:r>
            <w:proofErr w:type="spellEnd"/>
          </w:p>
        </w:tc>
        <w:tc>
          <w:tcPr>
            <w:tcW w:w="882" w:type="dxa"/>
            <w:vAlign w:val="center"/>
          </w:tcPr>
          <w:p w:rsidR="00C7466F" w:rsidRDefault="002D17FF" w:rsidP="00C06BE2">
            <w:pPr>
              <w:jc w:val="center"/>
            </w:pPr>
            <w:r>
              <w:t>100</w:t>
            </w:r>
          </w:p>
        </w:tc>
      </w:tr>
      <w:tr w:rsidR="00C7466F" w:rsidTr="00F92C71">
        <w:tc>
          <w:tcPr>
            <w:tcW w:w="1701" w:type="dxa"/>
            <w:vAlign w:val="center"/>
          </w:tcPr>
          <w:p w:rsidR="00C7466F" w:rsidRDefault="00C7466F" w:rsidP="00BE7421">
            <w:r>
              <w:lastRenderedPageBreak/>
              <w:t>Analista de Calidad</w:t>
            </w:r>
            <w:r w:rsidR="00100352">
              <w:t xml:space="preserve"> y Documentador</w:t>
            </w:r>
          </w:p>
        </w:tc>
        <w:tc>
          <w:tcPr>
            <w:tcW w:w="4394" w:type="dxa"/>
            <w:vAlign w:val="center"/>
          </w:tcPr>
          <w:p w:rsidR="00C7466F" w:rsidRDefault="00C7466F" w:rsidP="00BE7421">
            <w:pPr>
              <w:pStyle w:val="Prrafodelista"/>
              <w:numPr>
                <w:ilvl w:val="0"/>
                <w:numId w:val="22"/>
              </w:numPr>
            </w:pPr>
            <w:r>
              <w:t>Analizar el control de calidad del desarrollo de los sistemas asociados al servicio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22"/>
              </w:numPr>
            </w:pPr>
            <w:r>
              <w:t>Garantizar el cumplimiento de las normas y estándares de calidad pertinentes a fin de garantizar la eficacia del desarrollo del sistema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22"/>
              </w:numPr>
            </w:pPr>
            <w:r>
              <w:t>Realizar auditorías de calidad durante del desarrollo del sistema.</w:t>
            </w:r>
          </w:p>
          <w:p w:rsidR="00100352" w:rsidRDefault="00100352" w:rsidP="00100352">
            <w:pPr>
              <w:pStyle w:val="Prrafodelista"/>
              <w:numPr>
                <w:ilvl w:val="0"/>
                <w:numId w:val="22"/>
              </w:numPr>
            </w:pPr>
            <w:r>
              <w:t xml:space="preserve">Elaborar y/o actualizar los manuales y otros documentos relacionados con el Desarrollo de Sistemas teniendo en cuenta los estándares establecidos por </w:t>
            </w:r>
            <w:r w:rsidR="00BD1701">
              <w:t>La Empresa.</w:t>
            </w:r>
          </w:p>
          <w:p w:rsidR="00100352" w:rsidRDefault="00100352" w:rsidP="00100352">
            <w:pPr>
              <w:pStyle w:val="Prrafodelista"/>
              <w:numPr>
                <w:ilvl w:val="0"/>
                <w:numId w:val="22"/>
              </w:numPr>
            </w:pPr>
            <w:r>
              <w:t xml:space="preserve">Informar al </w:t>
            </w:r>
            <w:r w:rsidR="00BD1701">
              <w:t>Líder del Proyecto</w:t>
            </w:r>
            <w:r>
              <w:t xml:space="preserve"> sobre el avance de las actividades de actualización de manuales y sobre problemas funcionales encontrados durante la actualización de la documentación de los sistemas asociados al servicio.</w:t>
            </w:r>
          </w:p>
          <w:p w:rsidR="00100352" w:rsidRDefault="00100352" w:rsidP="007C1AC0">
            <w:pPr>
              <w:pStyle w:val="Prrafodelista"/>
              <w:numPr>
                <w:ilvl w:val="0"/>
                <w:numId w:val="22"/>
              </w:numPr>
            </w:pPr>
            <w:r>
              <w:t>Brindar soporte en las tareas de documentación</w:t>
            </w:r>
            <w:r w:rsidR="007C1AC0">
              <w:t>.</w:t>
            </w:r>
          </w:p>
        </w:tc>
        <w:tc>
          <w:tcPr>
            <w:tcW w:w="1134" w:type="dxa"/>
            <w:vAlign w:val="center"/>
          </w:tcPr>
          <w:p w:rsidR="00C7466F" w:rsidRDefault="002D17FF" w:rsidP="00C06BE2">
            <w:pPr>
              <w:jc w:val="center"/>
            </w:pPr>
            <w:r>
              <w:t xml:space="preserve">Juan </w:t>
            </w:r>
            <w:proofErr w:type="spellStart"/>
            <w:r>
              <w:t>Cortéz</w:t>
            </w:r>
            <w:proofErr w:type="spellEnd"/>
          </w:p>
        </w:tc>
        <w:tc>
          <w:tcPr>
            <w:tcW w:w="882" w:type="dxa"/>
            <w:vAlign w:val="center"/>
          </w:tcPr>
          <w:p w:rsidR="00C7466F" w:rsidRDefault="002D17FF" w:rsidP="00C06BE2">
            <w:pPr>
              <w:jc w:val="center"/>
            </w:pPr>
            <w:r>
              <w:t>100</w:t>
            </w:r>
          </w:p>
        </w:tc>
      </w:tr>
      <w:tr w:rsidR="00C7466F" w:rsidTr="00F92C71">
        <w:tc>
          <w:tcPr>
            <w:tcW w:w="1701" w:type="dxa"/>
            <w:vAlign w:val="center"/>
          </w:tcPr>
          <w:p w:rsidR="00C7466F" w:rsidRDefault="00C7466F" w:rsidP="00BE7421">
            <w:r>
              <w:t>Analista de Base de Datos</w:t>
            </w:r>
          </w:p>
        </w:tc>
        <w:tc>
          <w:tcPr>
            <w:tcW w:w="4394" w:type="dxa"/>
            <w:vAlign w:val="center"/>
          </w:tcPr>
          <w:p w:rsidR="00C7466F" w:rsidRDefault="006076D3" w:rsidP="00BE7421">
            <w:pPr>
              <w:pStyle w:val="Prrafodelista"/>
              <w:numPr>
                <w:ilvl w:val="0"/>
                <w:numId w:val="21"/>
              </w:numPr>
            </w:pPr>
            <w:r>
              <w:t>Analizar el control de calidad de las instrucciones de base de datos.</w:t>
            </w:r>
          </w:p>
          <w:p w:rsidR="006076D3" w:rsidRDefault="006076D3" w:rsidP="00BE7421">
            <w:pPr>
              <w:pStyle w:val="Prrafodelista"/>
              <w:numPr>
                <w:ilvl w:val="0"/>
                <w:numId w:val="21"/>
              </w:numPr>
            </w:pPr>
            <w:r>
              <w:t>Realizar la ejecución de los scripts.</w:t>
            </w:r>
          </w:p>
          <w:p w:rsidR="006076D3" w:rsidRDefault="006076D3" w:rsidP="00BE7421">
            <w:pPr>
              <w:pStyle w:val="Prrafodelista"/>
              <w:numPr>
                <w:ilvl w:val="0"/>
                <w:numId w:val="21"/>
              </w:numPr>
            </w:pPr>
            <w:r>
              <w:t>Establecer los requerimientos de Base de Datos a usar en las estaciones de trabajo, para crear un ambiente similar al de producción.</w:t>
            </w:r>
          </w:p>
        </w:tc>
        <w:tc>
          <w:tcPr>
            <w:tcW w:w="1134" w:type="dxa"/>
            <w:vAlign w:val="center"/>
          </w:tcPr>
          <w:p w:rsidR="00C7466F" w:rsidRDefault="002D17FF" w:rsidP="00C06BE2">
            <w:pPr>
              <w:jc w:val="center"/>
            </w:pPr>
            <w:r>
              <w:t>Andrés Vilca</w:t>
            </w:r>
          </w:p>
        </w:tc>
        <w:tc>
          <w:tcPr>
            <w:tcW w:w="882" w:type="dxa"/>
            <w:vAlign w:val="center"/>
          </w:tcPr>
          <w:p w:rsidR="00C7466F" w:rsidRDefault="002D17FF" w:rsidP="00C06BE2">
            <w:pPr>
              <w:jc w:val="center"/>
            </w:pPr>
            <w:r>
              <w:t>100</w:t>
            </w:r>
          </w:p>
        </w:tc>
      </w:tr>
      <w:tr w:rsidR="00C7466F" w:rsidTr="00F92C71">
        <w:tc>
          <w:tcPr>
            <w:tcW w:w="1701" w:type="dxa"/>
            <w:vAlign w:val="center"/>
          </w:tcPr>
          <w:p w:rsidR="00C7466F" w:rsidRDefault="00100352" w:rsidP="00BE7421">
            <w:r>
              <w:t>Analista</w:t>
            </w:r>
            <w:r w:rsidR="00C7466F">
              <w:t xml:space="preserve"> </w:t>
            </w:r>
            <w:r>
              <w:t>Programador</w:t>
            </w:r>
          </w:p>
        </w:tc>
        <w:tc>
          <w:tcPr>
            <w:tcW w:w="4394" w:type="dxa"/>
            <w:vAlign w:val="center"/>
          </w:tcPr>
          <w:p w:rsidR="00C7466F" w:rsidRDefault="00A93DC9" w:rsidP="00BE7421">
            <w:pPr>
              <w:pStyle w:val="Prrafodelista"/>
              <w:numPr>
                <w:ilvl w:val="0"/>
                <w:numId w:val="20"/>
              </w:numPr>
            </w:pPr>
            <w:r>
              <w:t>Participa en el diseño técnico del sistema.</w:t>
            </w:r>
          </w:p>
          <w:p w:rsidR="00A93DC9" w:rsidRDefault="00A93DC9" w:rsidP="00BE7421">
            <w:pPr>
              <w:pStyle w:val="Prrafodelista"/>
              <w:numPr>
                <w:ilvl w:val="0"/>
                <w:numId w:val="20"/>
              </w:numPr>
            </w:pPr>
            <w:r>
              <w:t>Efectuar la programación cumpliendo la documentación técnica del sistema.</w:t>
            </w:r>
          </w:p>
          <w:p w:rsidR="00A93DC9" w:rsidRDefault="00A93DC9" w:rsidP="00BE7421">
            <w:pPr>
              <w:pStyle w:val="Prrafodelista"/>
              <w:numPr>
                <w:ilvl w:val="0"/>
                <w:numId w:val="20"/>
              </w:numPr>
            </w:pPr>
            <w:r>
              <w:t>Elaborar la documentación técnica del sistema.</w:t>
            </w:r>
          </w:p>
          <w:p w:rsidR="00A93DC9" w:rsidRDefault="00A93DC9" w:rsidP="00BE7421">
            <w:pPr>
              <w:pStyle w:val="Prrafodelista"/>
              <w:numPr>
                <w:ilvl w:val="0"/>
                <w:numId w:val="20"/>
              </w:numPr>
            </w:pPr>
            <w:r>
              <w:t>Participar en la definición del Documento Prototipo del sistema.</w:t>
            </w:r>
          </w:p>
          <w:p w:rsidR="00DB1C6C" w:rsidRDefault="00DB1C6C" w:rsidP="00BE7421">
            <w:pPr>
              <w:pStyle w:val="Prrafodelista"/>
              <w:numPr>
                <w:ilvl w:val="0"/>
                <w:numId w:val="20"/>
              </w:numPr>
            </w:pPr>
            <w:r>
              <w:t>Otras actividades que el Analista de Sistemas le asigne.</w:t>
            </w:r>
          </w:p>
        </w:tc>
        <w:tc>
          <w:tcPr>
            <w:tcW w:w="1134" w:type="dxa"/>
            <w:vAlign w:val="center"/>
          </w:tcPr>
          <w:p w:rsidR="00C7466F" w:rsidRDefault="002D17FF" w:rsidP="00C06BE2">
            <w:pPr>
              <w:jc w:val="center"/>
            </w:pPr>
            <w:r>
              <w:t>José Jiménez</w:t>
            </w:r>
          </w:p>
        </w:tc>
        <w:tc>
          <w:tcPr>
            <w:tcW w:w="882" w:type="dxa"/>
            <w:vAlign w:val="center"/>
          </w:tcPr>
          <w:p w:rsidR="00C7466F" w:rsidRDefault="002D17FF" w:rsidP="00C06BE2">
            <w:pPr>
              <w:jc w:val="center"/>
            </w:pPr>
            <w:r>
              <w:t>100</w:t>
            </w:r>
          </w:p>
        </w:tc>
      </w:tr>
    </w:tbl>
    <w:p w:rsidR="00927885" w:rsidRDefault="00927885"/>
    <w:p w:rsidR="006A612F" w:rsidRPr="00752AF0" w:rsidRDefault="006A612F">
      <w:pPr>
        <w:rPr>
          <w:b/>
        </w:rPr>
      </w:pPr>
      <w:r w:rsidRPr="00752AF0">
        <w:rPr>
          <w:b/>
        </w:rPr>
        <w:t>8.</w:t>
      </w:r>
      <w:r w:rsidR="00BC1FF8">
        <w:rPr>
          <w:b/>
        </w:rPr>
        <w:t>6.</w:t>
      </w:r>
      <w:r w:rsidR="00BC1FF8">
        <w:rPr>
          <w:b/>
        </w:rPr>
        <w:tab/>
      </w:r>
      <w:r w:rsidR="002C3467" w:rsidRPr="00752AF0">
        <w:rPr>
          <w:b/>
        </w:rPr>
        <w:t>ESTANDARES DEL ENTORNO DE TRABAJO</w:t>
      </w:r>
    </w:p>
    <w:p w:rsidR="002C3467" w:rsidRDefault="00BC1FF8" w:rsidP="00752AF0">
      <w:pPr>
        <w:jc w:val="both"/>
      </w:pPr>
      <w:r>
        <w:tab/>
      </w:r>
      <w:r w:rsidR="002C3467">
        <w:t xml:space="preserve">Para el presente proyecto se utilizarán los estándares del entorno de trabajo que se </w:t>
      </w:r>
      <w:r>
        <w:tab/>
      </w:r>
      <w:r w:rsidR="002C3467">
        <w:t>tengan definidos para el proyecto, no siendo necesaria ninguna personalización al mismo.</w:t>
      </w:r>
    </w:p>
    <w:p w:rsidR="00BC0411" w:rsidRDefault="00BC0411"/>
    <w:p w:rsidR="00BC0411" w:rsidRPr="00B51260" w:rsidRDefault="00BC1FF8">
      <w:pPr>
        <w:rPr>
          <w:b/>
        </w:rPr>
      </w:pPr>
      <w:r>
        <w:rPr>
          <w:b/>
        </w:rPr>
        <w:t>9.</w:t>
      </w:r>
      <w:r>
        <w:rPr>
          <w:b/>
        </w:rPr>
        <w:tab/>
      </w:r>
      <w:r w:rsidR="00BC0411" w:rsidRPr="00B51260">
        <w:rPr>
          <w:b/>
        </w:rPr>
        <w:t>GRONOGRAMA DE ACTIVIDADES</w:t>
      </w:r>
    </w:p>
    <w:p w:rsidR="00BC0411" w:rsidRPr="002A7203" w:rsidRDefault="00BC1FF8" w:rsidP="000D0E76">
      <w:pPr>
        <w:jc w:val="both"/>
      </w:pPr>
      <w:r>
        <w:tab/>
      </w:r>
      <w:r w:rsidR="0015098A">
        <w:t xml:space="preserve">A continuación se muestran las actividades definidas para el proyecto y la duración </w:t>
      </w:r>
      <w:r>
        <w:tab/>
      </w:r>
      <w:r w:rsidR="0015098A">
        <w:t>prevista de las mismas.</w:t>
      </w:r>
    </w:p>
    <w:sectPr w:rsidR="00BC0411" w:rsidRPr="002A7203" w:rsidSect="0097364B">
      <w:headerReference w:type="default" r:id="rId24"/>
      <w:pgSz w:w="11907" w:h="16839" w:code="9"/>
      <w:pgMar w:top="2089" w:right="1701" w:bottom="1417" w:left="1701" w:header="737" w:footer="680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A3408" w:rsidRDefault="00FA3408" w:rsidP="00940535">
      <w:pPr>
        <w:spacing w:after="0" w:line="240" w:lineRule="auto"/>
      </w:pPr>
      <w:r>
        <w:separator/>
      </w:r>
    </w:p>
  </w:endnote>
  <w:endnote w:type="continuationSeparator" w:id="0">
    <w:p w:rsidR="00FA3408" w:rsidRDefault="00FA3408" w:rsidP="0094053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A3408" w:rsidRDefault="00FA3408" w:rsidP="00940535">
      <w:pPr>
        <w:spacing w:after="0" w:line="240" w:lineRule="auto"/>
      </w:pPr>
      <w:r>
        <w:separator/>
      </w:r>
    </w:p>
  </w:footnote>
  <w:footnote w:type="continuationSeparator" w:id="0">
    <w:p w:rsidR="00FA3408" w:rsidRDefault="00FA3408" w:rsidP="0094053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B7B5B" w:rsidRDefault="001B7B5B">
    <w:pPr>
      <w:pStyle w:val="Encabezado"/>
    </w:pPr>
    <w:r>
      <w:rPr>
        <w:noProof/>
        <w:lang w:eastAsia="es-PE"/>
      </w:rPr>
      <w:drawing>
        <wp:inline distT="0" distB="0" distL="0" distR="0" wp14:anchorId="686ED336" wp14:editId="7EA9A7F6">
          <wp:extent cx="720179" cy="540000"/>
          <wp:effectExtent l="0" t="0" r="3810" b="0"/>
          <wp:docPr id="4" name="0 Image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codelabs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20179" cy="540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ab/>
      <w:t xml:space="preserve">                  </w:t>
    </w:r>
    <w:r w:rsidRPr="002A5F2D">
      <w:rPr>
        <w:sz w:val="24"/>
        <w:szCs w:val="24"/>
      </w:rPr>
      <w:t>Plan de Proyecto: Sistema de Facturación y Control de Inventarios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1C5AD6"/>
    <w:multiLevelType w:val="hybridMultilevel"/>
    <w:tmpl w:val="264C934E"/>
    <w:lvl w:ilvl="0" w:tplc="07082256"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D8C69B3"/>
    <w:multiLevelType w:val="hybridMultilevel"/>
    <w:tmpl w:val="26EC7F18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2C24BD3"/>
    <w:multiLevelType w:val="hybridMultilevel"/>
    <w:tmpl w:val="2310641C"/>
    <w:lvl w:ilvl="0" w:tplc="280A0001">
      <w:start w:val="1"/>
      <w:numFmt w:val="bullet"/>
      <w:lvlText w:val=""/>
      <w:lvlJc w:val="left"/>
      <w:pPr>
        <w:ind w:left="1172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892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612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32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52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772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92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212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32" w:hanging="360"/>
      </w:pPr>
      <w:rPr>
        <w:rFonts w:ascii="Wingdings" w:hAnsi="Wingdings" w:hint="default"/>
      </w:rPr>
    </w:lvl>
  </w:abstractNum>
  <w:abstractNum w:abstractNumId="3">
    <w:nsid w:val="191500EC"/>
    <w:multiLevelType w:val="multilevel"/>
    <w:tmpl w:val="1F06B3A8"/>
    <w:lvl w:ilvl="0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HAnsi" w:hAnsiTheme="minorHAnsi" w:cstheme="min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252A763A"/>
    <w:multiLevelType w:val="multilevel"/>
    <w:tmpl w:val="2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2D973022"/>
    <w:multiLevelType w:val="hybridMultilevel"/>
    <w:tmpl w:val="83B42AA4"/>
    <w:lvl w:ilvl="0" w:tplc="28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2F1C7095"/>
    <w:multiLevelType w:val="hybridMultilevel"/>
    <w:tmpl w:val="C944DCE0"/>
    <w:lvl w:ilvl="0" w:tplc="280A0001">
      <w:start w:val="1"/>
      <w:numFmt w:val="bullet"/>
      <w:lvlText w:val=""/>
      <w:lvlJc w:val="left"/>
      <w:pPr>
        <w:ind w:left="1172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892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612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32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52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772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92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212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32" w:hanging="360"/>
      </w:pPr>
      <w:rPr>
        <w:rFonts w:ascii="Wingdings" w:hAnsi="Wingdings" w:hint="default"/>
      </w:rPr>
    </w:lvl>
  </w:abstractNum>
  <w:abstractNum w:abstractNumId="7">
    <w:nsid w:val="36B618BF"/>
    <w:multiLevelType w:val="hybridMultilevel"/>
    <w:tmpl w:val="065EA3D4"/>
    <w:lvl w:ilvl="0" w:tplc="07082256"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7590E39"/>
    <w:multiLevelType w:val="hybridMultilevel"/>
    <w:tmpl w:val="10D07CC0"/>
    <w:lvl w:ilvl="0" w:tplc="280A000F">
      <w:start w:val="1"/>
      <w:numFmt w:val="decimal"/>
      <w:lvlText w:val="%1."/>
      <w:lvlJc w:val="left"/>
      <w:pPr>
        <w:ind w:left="1172" w:hanging="360"/>
      </w:pPr>
    </w:lvl>
    <w:lvl w:ilvl="1" w:tplc="280A0019" w:tentative="1">
      <w:start w:val="1"/>
      <w:numFmt w:val="lowerLetter"/>
      <w:lvlText w:val="%2."/>
      <w:lvlJc w:val="left"/>
      <w:pPr>
        <w:ind w:left="1892" w:hanging="360"/>
      </w:pPr>
    </w:lvl>
    <w:lvl w:ilvl="2" w:tplc="280A001B" w:tentative="1">
      <w:start w:val="1"/>
      <w:numFmt w:val="lowerRoman"/>
      <w:lvlText w:val="%3."/>
      <w:lvlJc w:val="right"/>
      <w:pPr>
        <w:ind w:left="2612" w:hanging="180"/>
      </w:pPr>
    </w:lvl>
    <w:lvl w:ilvl="3" w:tplc="280A000F" w:tentative="1">
      <w:start w:val="1"/>
      <w:numFmt w:val="decimal"/>
      <w:lvlText w:val="%4."/>
      <w:lvlJc w:val="left"/>
      <w:pPr>
        <w:ind w:left="3332" w:hanging="360"/>
      </w:pPr>
    </w:lvl>
    <w:lvl w:ilvl="4" w:tplc="280A0019" w:tentative="1">
      <w:start w:val="1"/>
      <w:numFmt w:val="lowerLetter"/>
      <w:lvlText w:val="%5."/>
      <w:lvlJc w:val="left"/>
      <w:pPr>
        <w:ind w:left="4052" w:hanging="360"/>
      </w:pPr>
    </w:lvl>
    <w:lvl w:ilvl="5" w:tplc="280A001B" w:tentative="1">
      <w:start w:val="1"/>
      <w:numFmt w:val="lowerRoman"/>
      <w:lvlText w:val="%6."/>
      <w:lvlJc w:val="right"/>
      <w:pPr>
        <w:ind w:left="4772" w:hanging="180"/>
      </w:pPr>
    </w:lvl>
    <w:lvl w:ilvl="6" w:tplc="280A000F" w:tentative="1">
      <w:start w:val="1"/>
      <w:numFmt w:val="decimal"/>
      <w:lvlText w:val="%7."/>
      <w:lvlJc w:val="left"/>
      <w:pPr>
        <w:ind w:left="5492" w:hanging="360"/>
      </w:pPr>
    </w:lvl>
    <w:lvl w:ilvl="7" w:tplc="280A0019" w:tentative="1">
      <w:start w:val="1"/>
      <w:numFmt w:val="lowerLetter"/>
      <w:lvlText w:val="%8."/>
      <w:lvlJc w:val="left"/>
      <w:pPr>
        <w:ind w:left="6212" w:hanging="360"/>
      </w:pPr>
    </w:lvl>
    <w:lvl w:ilvl="8" w:tplc="280A001B" w:tentative="1">
      <w:start w:val="1"/>
      <w:numFmt w:val="lowerRoman"/>
      <w:lvlText w:val="%9."/>
      <w:lvlJc w:val="right"/>
      <w:pPr>
        <w:ind w:left="6932" w:hanging="180"/>
      </w:pPr>
    </w:lvl>
  </w:abstractNum>
  <w:abstractNum w:abstractNumId="9">
    <w:nsid w:val="3D3B3CF0"/>
    <w:multiLevelType w:val="hybridMultilevel"/>
    <w:tmpl w:val="4836D0C2"/>
    <w:lvl w:ilvl="0" w:tplc="28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FFF6505"/>
    <w:multiLevelType w:val="hybridMultilevel"/>
    <w:tmpl w:val="7260561E"/>
    <w:lvl w:ilvl="0" w:tplc="07082256"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0F4080E"/>
    <w:multiLevelType w:val="hybridMultilevel"/>
    <w:tmpl w:val="4A340056"/>
    <w:lvl w:ilvl="0" w:tplc="07082256"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37C1B7D"/>
    <w:multiLevelType w:val="hybridMultilevel"/>
    <w:tmpl w:val="1E2034D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A9E5AC0"/>
    <w:multiLevelType w:val="hybridMultilevel"/>
    <w:tmpl w:val="11462734"/>
    <w:lvl w:ilvl="0" w:tplc="280A0001">
      <w:start w:val="1"/>
      <w:numFmt w:val="bullet"/>
      <w:lvlText w:val=""/>
      <w:lvlJc w:val="left"/>
      <w:pPr>
        <w:ind w:left="1172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892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612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32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52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772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92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212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32" w:hanging="360"/>
      </w:pPr>
      <w:rPr>
        <w:rFonts w:ascii="Wingdings" w:hAnsi="Wingdings" w:hint="default"/>
      </w:rPr>
    </w:lvl>
  </w:abstractNum>
  <w:abstractNum w:abstractNumId="14">
    <w:nsid w:val="4EB41A18"/>
    <w:multiLevelType w:val="hybridMultilevel"/>
    <w:tmpl w:val="EA24F3B6"/>
    <w:lvl w:ilvl="0" w:tplc="280A000F">
      <w:start w:val="1"/>
      <w:numFmt w:val="decimal"/>
      <w:lvlText w:val="%1."/>
      <w:lvlJc w:val="left"/>
      <w:pPr>
        <w:ind w:left="720" w:hanging="360"/>
      </w:p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10870C8"/>
    <w:multiLevelType w:val="hybridMultilevel"/>
    <w:tmpl w:val="3728636E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6276B3B"/>
    <w:multiLevelType w:val="hybridMultilevel"/>
    <w:tmpl w:val="24788E0C"/>
    <w:lvl w:ilvl="0" w:tplc="280A0001">
      <w:start w:val="1"/>
      <w:numFmt w:val="bullet"/>
      <w:lvlText w:val=""/>
      <w:lvlJc w:val="left"/>
      <w:pPr>
        <w:ind w:left="1172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892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612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32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52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772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92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212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32" w:hanging="360"/>
      </w:pPr>
      <w:rPr>
        <w:rFonts w:ascii="Wingdings" w:hAnsi="Wingdings" w:hint="default"/>
      </w:rPr>
    </w:lvl>
  </w:abstractNum>
  <w:abstractNum w:abstractNumId="17">
    <w:nsid w:val="5C310A4B"/>
    <w:multiLevelType w:val="hybridMultilevel"/>
    <w:tmpl w:val="2F74DACA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C2235AE"/>
    <w:multiLevelType w:val="hybridMultilevel"/>
    <w:tmpl w:val="21A4E148"/>
    <w:lvl w:ilvl="0" w:tplc="07082256"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467634D"/>
    <w:multiLevelType w:val="hybridMultilevel"/>
    <w:tmpl w:val="B6C2E726"/>
    <w:lvl w:ilvl="0" w:tplc="28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54775C4"/>
    <w:multiLevelType w:val="hybridMultilevel"/>
    <w:tmpl w:val="676C2EAA"/>
    <w:lvl w:ilvl="0" w:tplc="04940AD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B2B05D9"/>
    <w:multiLevelType w:val="hybridMultilevel"/>
    <w:tmpl w:val="3D0ED12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CBE696A"/>
    <w:multiLevelType w:val="hybridMultilevel"/>
    <w:tmpl w:val="D5ACD484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22"/>
  </w:num>
  <w:num w:numId="3">
    <w:abstractNumId w:val="12"/>
  </w:num>
  <w:num w:numId="4">
    <w:abstractNumId w:val="14"/>
  </w:num>
  <w:num w:numId="5">
    <w:abstractNumId w:val="1"/>
  </w:num>
  <w:num w:numId="6">
    <w:abstractNumId w:val="9"/>
  </w:num>
  <w:num w:numId="7">
    <w:abstractNumId w:val="5"/>
  </w:num>
  <w:num w:numId="8">
    <w:abstractNumId w:val="15"/>
  </w:num>
  <w:num w:numId="9">
    <w:abstractNumId w:val="6"/>
  </w:num>
  <w:num w:numId="10">
    <w:abstractNumId w:val="20"/>
  </w:num>
  <w:num w:numId="11">
    <w:abstractNumId w:val="13"/>
  </w:num>
  <w:num w:numId="12">
    <w:abstractNumId w:val="2"/>
  </w:num>
  <w:num w:numId="13">
    <w:abstractNumId w:val="8"/>
  </w:num>
  <w:num w:numId="14">
    <w:abstractNumId w:val="16"/>
  </w:num>
  <w:num w:numId="15">
    <w:abstractNumId w:val="19"/>
  </w:num>
  <w:num w:numId="16">
    <w:abstractNumId w:val="17"/>
  </w:num>
  <w:num w:numId="17">
    <w:abstractNumId w:val="4"/>
  </w:num>
  <w:num w:numId="18">
    <w:abstractNumId w:val="3"/>
  </w:num>
  <w:num w:numId="19">
    <w:abstractNumId w:val="11"/>
  </w:num>
  <w:num w:numId="20">
    <w:abstractNumId w:val="0"/>
  </w:num>
  <w:num w:numId="21">
    <w:abstractNumId w:val="18"/>
  </w:num>
  <w:num w:numId="22">
    <w:abstractNumId w:val="7"/>
  </w:num>
  <w:num w:numId="2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6"/>
  <w:proofState w:spelling="clean" w:grammar="clean"/>
  <w:defaultTabStop w:val="454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B1875"/>
    <w:rsid w:val="00025264"/>
    <w:rsid w:val="00026817"/>
    <w:rsid w:val="0003173F"/>
    <w:rsid w:val="00037053"/>
    <w:rsid w:val="00042F7E"/>
    <w:rsid w:val="000440D1"/>
    <w:rsid w:val="00045366"/>
    <w:rsid w:val="00053E86"/>
    <w:rsid w:val="00060871"/>
    <w:rsid w:val="00061293"/>
    <w:rsid w:val="00065955"/>
    <w:rsid w:val="000674DC"/>
    <w:rsid w:val="00073930"/>
    <w:rsid w:val="00074A53"/>
    <w:rsid w:val="0007795E"/>
    <w:rsid w:val="00077E57"/>
    <w:rsid w:val="000864EE"/>
    <w:rsid w:val="00087755"/>
    <w:rsid w:val="00092ECE"/>
    <w:rsid w:val="000A6C8A"/>
    <w:rsid w:val="000B3CE8"/>
    <w:rsid w:val="000B5EF1"/>
    <w:rsid w:val="000B7A6B"/>
    <w:rsid w:val="000C40A5"/>
    <w:rsid w:val="000C7B83"/>
    <w:rsid w:val="000C7EA1"/>
    <w:rsid w:val="000D0E76"/>
    <w:rsid w:val="000D1ECF"/>
    <w:rsid w:val="000D6EC1"/>
    <w:rsid w:val="000E03EA"/>
    <w:rsid w:val="000E345E"/>
    <w:rsid w:val="000E58E1"/>
    <w:rsid w:val="000F015B"/>
    <w:rsid w:val="000F2FF4"/>
    <w:rsid w:val="000F3048"/>
    <w:rsid w:val="000F696F"/>
    <w:rsid w:val="00100352"/>
    <w:rsid w:val="00102699"/>
    <w:rsid w:val="001037C1"/>
    <w:rsid w:val="00112888"/>
    <w:rsid w:val="00122B91"/>
    <w:rsid w:val="00123ED8"/>
    <w:rsid w:val="0012709E"/>
    <w:rsid w:val="001349F1"/>
    <w:rsid w:val="00135180"/>
    <w:rsid w:val="00135360"/>
    <w:rsid w:val="00136414"/>
    <w:rsid w:val="00140B7C"/>
    <w:rsid w:val="00144055"/>
    <w:rsid w:val="0015098A"/>
    <w:rsid w:val="0015330D"/>
    <w:rsid w:val="0016514D"/>
    <w:rsid w:val="00167D96"/>
    <w:rsid w:val="00183F3A"/>
    <w:rsid w:val="0018405D"/>
    <w:rsid w:val="001A5BB8"/>
    <w:rsid w:val="001A6B48"/>
    <w:rsid w:val="001B06DA"/>
    <w:rsid w:val="001B598A"/>
    <w:rsid w:val="001B765B"/>
    <w:rsid w:val="001B7B5B"/>
    <w:rsid w:val="001C198F"/>
    <w:rsid w:val="001D05D9"/>
    <w:rsid w:val="001E09BF"/>
    <w:rsid w:val="001E527A"/>
    <w:rsid w:val="001F084D"/>
    <w:rsid w:val="001F2A06"/>
    <w:rsid w:val="0020208C"/>
    <w:rsid w:val="002032BB"/>
    <w:rsid w:val="002055E7"/>
    <w:rsid w:val="00211168"/>
    <w:rsid w:val="00217167"/>
    <w:rsid w:val="00221DAD"/>
    <w:rsid w:val="002342E8"/>
    <w:rsid w:val="00243E98"/>
    <w:rsid w:val="002457AE"/>
    <w:rsid w:val="00251CBC"/>
    <w:rsid w:val="00252623"/>
    <w:rsid w:val="00252FAD"/>
    <w:rsid w:val="00257397"/>
    <w:rsid w:val="00264E04"/>
    <w:rsid w:val="0026529A"/>
    <w:rsid w:val="002749BE"/>
    <w:rsid w:val="00274B86"/>
    <w:rsid w:val="00282152"/>
    <w:rsid w:val="002879E3"/>
    <w:rsid w:val="00290946"/>
    <w:rsid w:val="00296C02"/>
    <w:rsid w:val="002A1C84"/>
    <w:rsid w:val="002A5DB4"/>
    <w:rsid w:val="002A5F2D"/>
    <w:rsid w:val="002A7203"/>
    <w:rsid w:val="002A7D0E"/>
    <w:rsid w:val="002B3CF9"/>
    <w:rsid w:val="002B48DD"/>
    <w:rsid w:val="002B4B0B"/>
    <w:rsid w:val="002B4B27"/>
    <w:rsid w:val="002B7672"/>
    <w:rsid w:val="002B7F40"/>
    <w:rsid w:val="002C3366"/>
    <w:rsid w:val="002C3467"/>
    <w:rsid w:val="002C4DFA"/>
    <w:rsid w:val="002C7366"/>
    <w:rsid w:val="002D17FF"/>
    <w:rsid w:val="002E2137"/>
    <w:rsid w:val="002E3598"/>
    <w:rsid w:val="002E6488"/>
    <w:rsid w:val="002E65B9"/>
    <w:rsid w:val="002F202A"/>
    <w:rsid w:val="002F286D"/>
    <w:rsid w:val="002F7C68"/>
    <w:rsid w:val="00303E88"/>
    <w:rsid w:val="0030762E"/>
    <w:rsid w:val="003149CD"/>
    <w:rsid w:val="0031649D"/>
    <w:rsid w:val="00322283"/>
    <w:rsid w:val="0033022C"/>
    <w:rsid w:val="00335116"/>
    <w:rsid w:val="00335968"/>
    <w:rsid w:val="0034513F"/>
    <w:rsid w:val="00350498"/>
    <w:rsid w:val="00360AF8"/>
    <w:rsid w:val="0036601D"/>
    <w:rsid w:val="003670D8"/>
    <w:rsid w:val="003728F1"/>
    <w:rsid w:val="00372B03"/>
    <w:rsid w:val="00375FEB"/>
    <w:rsid w:val="00384677"/>
    <w:rsid w:val="00387A64"/>
    <w:rsid w:val="00387E7F"/>
    <w:rsid w:val="00393648"/>
    <w:rsid w:val="003977FE"/>
    <w:rsid w:val="003A0F28"/>
    <w:rsid w:val="003A603A"/>
    <w:rsid w:val="003B0F3B"/>
    <w:rsid w:val="003B5B80"/>
    <w:rsid w:val="003B6A48"/>
    <w:rsid w:val="003B73D6"/>
    <w:rsid w:val="003C0610"/>
    <w:rsid w:val="003C3BD9"/>
    <w:rsid w:val="003C4B5E"/>
    <w:rsid w:val="003C64D8"/>
    <w:rsid w:val="003D11F9"/>
    <w:rsid w:val="003D35A9"/>
    <w:rsid w:val="003D69D1"/>
    <w:rsid w:val="003D76FF"/>
    <w:rsid w:val="003D7959"/>
    <w:rsid w:val="003E1106"/>
    <w:rsid w:val="003F6736"/>
    <w:rsid w:val="003F67E6"/>
    <w:rsid w:val="004018ED"/>
    <w:rsid w:val="00401A46"/>
    <w:rsid w:val="00402BBA"/>
    <w:rsid w:val="00402D41"/>
    <w:rsid w:val="00403B65"/>
    <w:rsid w:val="00411931"/>
    <w:rsid w:val="00411C16"/>
    <w:rsid w:val="00415E38"/>
    <w:rsid w:val="00421A3E"/>
    <w:rsid w:val="00421E74"/>
    <w:rsid w:val="00423067"/>
    <w:rsid w:val="00427DA7"/>
    <w:rsid w:val="0043303F"/>
    <w:rsid w:val="00437ABC"/>
    <w:rsid w:val="00441D6F"/>
    <w:rsid w:val="0044640F"/>
    <w:rsid w:val="00451B8E"/>
    <w:rsid w:val="00461818"/>
    <w:rsid w:val="00461B40"/>
    <w:rsid w:val="004637E4"/>
    <w:rsid w:val="00464259"/>
    <w:rsid w:val="00472B51"/>
    <w:rsid w:val="00472D14"/>
    <w:rsid w:val="004761F1"/>
    <w:rsid w:val="004912B0"/>
    <w:rsid w:val="00491931"/>
    <w:rsid w:val="00493A0F"/>
    <w:rsid w:val="00495DF7"/>
    <w:rsid w:val="004A052A"/>
    <w:rsid w:val="004A2372"/>
    <w:rsid w:val="004C4FFF"/>
    <w:rsid w:val="004C700C"/>
    <w:rsid w:val="004D1C62"/>
    <w:rsid w:val="004D2DA8"/>
    <w:rsid w:val="004D63CB"/>
    <w:rsid w:val="004E338C"/>
    <w:rsid w:val="004E4578"/>
    <w:rsid w:val="004F01A2"/>
    <w:rsid w:val="004F20AC"/>
    <w:rsid w:val="0050267E"/>
    <w:rsid w:val="0050662B"/>
    <w:rsid w:val="0051226A"/>
    <w:rsid w:val="00513526"/>
    <w:rsid w:val="005168C1"/>
    <w:rsid w:val="00516AA1"/>
    <w:rsid w:val="00522535"/>
    <w:rsid w:val="005227DB"/>
    <w:rsid w:val="0052663D"/>
    <w:rsid w:val="00531F0A"/>
    <w:rsid w:val="0053636C"/>
    <w:rsid w:val="00542811"/>
    <w:rsid w:val="00543838"/>
    <w:rsid w:val="0054728A"/>
    <w:rsid w:val="00552E37"/>
    <w:rsid w:val="00555705"/>
    <w:rsid w:val="00557E78"/>
    <w:rsid w:val="00564F49"/>
    <w:rsid w:val="00570276"/>
    <w:rsid w:val="00570979"/>
    <w:rsid w:val="00573BCF"/>
    <w:rsid w:val="00582F96"/>
    <w:rsid w:val="00583367"/>
    <w:rsid w:val="00587D7E"/>
    <w:rsid w:val="00592516"/>
    <w:rsid w:val="005A39A0"/>
    <w:rsid w:val="005B1875"/>
    <w:rsid w:val="005C251D"/>
    <w:rsid w:val="005C2A02"/>
    <w:rsid w:val="005C5B58"/>
    <w:rsid w:val="005D22C4"/>
    <w:rsid w:val="005D2C61"/>
    <w:rsid w:val="005D433F"/>
    <w:rsid w:val="005D4DB4"/>
    <w:rsid w:val="005E2A7F"/>
    <w:rsid w:val="005F2A48"/>
    <w:rsid w:val="00603A1F"/>
    <w:rsid w:val="006076D3"/>
    <w:rsid w:val="006135B6"/>
    <w:rsid w:val="006136F9"/>
    <w:rsid w:val="006260F3"/>
    <w:rsid w:val="006266D6"/>
    <w:rsid w:val="00630301"/>
    <w:rsid w:val="00633036"/>
    <w:rsid w:val="006347AE"/>
    <w:rsid w:val="00635158"/>
    <w:rsid w:val="006407CE"/>
    <w:rsid w:val="00640C5F"/>
    <w:rsid w:val="0064663B"/>
    <w:rsid w:val="00646FAC"/>
    <w:rsid w:val="00655A6E"/>
    <w:rsid w:val="00663BD8"/>
    <w:rsid w:val="00664E3D"/>
    <w:rsid w:val="00665338"/>
    <w:rsid w:val="006667E9"/>
    <w:rsid w:val="0068160F"/>
    <w:rsid w:val="00684EC0"/>
    <w:rsid w:val="006928C7"/>
    <w:rsid w:val="0069796F"/>
    <w:rsid w:val="006A11CC"/>
    <w:rsid w:val="006A2577"/>
    <w:rsid w:val="006A612F"/>
    <w:rsid w:val="006C0E38"/>
    <w:rsid w:val="006C22DB"/>
    <w:rsid w:val="006E297B"/>
    <w:rsid w:val="006E2CA1"/>
    <w:rsid w:val="006E3C67"/>
    <w:rsid w:val="006F443F"/>
    <w:rsid w:val="006F66C9"/>
    <w:rsid w:val="007027CE"/>
    <w:rsid w:val="0070336B"/>
    <w:rsid w:val="00704225"/>
    <w:rsid w:val="00707E92"/>
    <w:rsid w:val="00711C90"/>
    <w:rsid w:val="00711E8E"/>
    <w:rsid w:val="00715A9A"/>
    <w:rsid w:val="007160A3"/>
    <w:rsid w:val="00716A3E"/>
    <w:rsid w:val="0071753C"/>
    <w:rsid w:val="0072254D"/>
    <w:rsid w:val="0072275F"/>
    <w:rsid w:val="007250AB"/>
    <w:rsid w:val="007261A4"/>
    <w:rsid w:val="0072752D"/>
    <w:rsid w:val="0074096B"/>
    <w:rsid w:val="00752AF0"/>
    <w:rsid w:val="007568F8"/>
    <w:rsid w:val="0076214E"/>
    <w:rsid w:val="007627A9"/>
    <w:rsid w:val="00766BAA"/>
    <w:rsid w:val="0076731E"/>
    <w:rsid w:val="00773361"/>
    <w:rsid w:val="00777ADD"/>
    <w:rsid w:val="007902F1"/>
    <w:rsid w:val="00793540"/>
    <w:rsid w:val="00794B8E"/>
    <w:rsid w:val="007A1526"/>
    <w:rsid w:val="007A3864"/>
    <w:rsid w:val="007A48EA"/>
    <w:rsid w:val="007A70D1"/>
    <w:rsid w:val="007B2333"/>
    <w:rsid w:val="007B3269"/>
    <w:rsid w:val="007B386B"/>
    <w:rsid w:val="007B4B9D"/>
    <w:rsid w:val="007C0633"/>
    <w:rsid w:val="007C18D0"/>
    <w:rsid w:val="007C1AC0"/>
    <w:rsid w:val="007C2D23"/>
    <w:rsid w:val="007D12AF"/>
    <w:rsid w:val="007D140C"/>
    <w:rsid w:val="007D25C8"/>
    <w:rsid w:val="007D3C65"/>
    <w:rsid w:val="007D50D7"/>
    <w:rsid w:val="007D6F07"/>
    <w:rsid w:val="007E0535"/>
    <w:rsid w:val="007E0B96"/>
    <w:rsid w:val="007E1216"/>
    <w:rsid w:val="007E5524"/>
    <w:rsid w:val="007E5600"/>
    <w:rsid w:val="007F28F8"/>
    <w:rsid w:val="007F5C0A"/>
    <w:rsid w:val="008129AA"/>
    <w:rsid w:val="00813B2B"/>
    <w:rsid w:val="0081781B"/>
    <w:rsid w:val="00845C41"/>
    <w:rsid w:val="00847643"/>
    <w:rsid w:val="0085064B"/>
    <w:rsid w:val="008552E3"/>
    <w:rsid w:val="00855CCD"/>
    <w:rsid w:val="00873DA8"/>
    <w:rsid w:val="00873DC7"/>
    <w:rsid w:val="00883B46"/>
    <w:rsid w:val="00885806"/>
    <w:rsid w:val="00887972"/>
    <w:rsid w:val="00890540"/>
    <w:rsid w:val="00890BBE"/>
    <w:rsid w:val="008957B4"/>
    <w:rsid w:val="00896866"/>
    <w:rsid w:val="008A53A9"/>
    <w:rsid w:val="008A5D3E"/>
    <w:rsid w:val="008B2104"/>
    <w:rsid w:val="008B63B6"/>
    <w:rsid w:val="008B7783"/>
    <w:rsid w:val="008C00E7"/>
    <w:rsid w:val="008C6219"/>
    <w:rsid w:val="008C7459"/>
    <w:rsid w:val="008D1335"/>
    <w:rsid w:val="008D2CFD"/>
    <w:rsid w:val="008D5ECB"/>
    <w:rsid w:val="008D7427"/>
    <w:rsid w:val="008E752D"/>
    <w:rsid w:val="008F0D00"/>
    <w:rsid w:val="008F5F7A"/>
    <w:rsid w:val="009001A2"/>
    <w:rsid w:val="0090081D"/>
    <w:rsid w:val="0091054A"/>
    <w:rsid w:val="00912015"/>
    <w:rsid w:val="009134B1"/>
    <w:rsid w:val="009250A6"/>
    <w:rsid w:val="0092602F"/>
    <w:rsid w:val="00926521"/>
    <w:rsid w:val="00926693"/>
    <w:rsid w:val="00927885"/>
    <w:rsid w:val="0093449A"/>
    <w:rsid w:val="00940535"/>
    <w:rsid w:val="00941F60"/>
    <w:rsid w:val="00942E98"/>
    <w:rsid w:val="00947AA2"/>
    <w:rsid w:val="00950F42"/>
    <w:rsid w:val="00954168"/>
    <w:rsid w:val="009658F6"/>
    <w:rsid w:val="009714B3"/>
    <w:rsid w:val="0097364B"/>
    <w:rsid w:val="00984709"/>
    <w:rsid w:val="009848F2"/>
    <w:rsid w:val="009876DB"/>
    <w:rsid w:val="009935E8"/>
    <w:rsid w:val="00997671"/>
    <w:rsid w:val="009977AF"/>
    <w:rsid w:val="00997FE4"/>
    <w:rsid w:val="009A225F"/>
    <w:rsid w:val="009A478C"/>
    <w:rsid w:val="009C0512"/>
    <w:rsid w:val="009C387A"/>
    <w:rsid w:val="009C5DFF"/>
    <w:rsid w:val="009C6431"/>
    <w:rsid w:val="009E3160"/>
    <w:rsid w:val="009E5071"/>
    <w:rsid w:val="009F0897"/>
    <w:rsid w:val="009F1961"/>
    <w:rsid w:val="009F36E7"/>
    <w:rsid w:val="009F550F"/>
    <w:rsid w:val="009F575F"/>
    <w:rsid w:val="009F5F4D"/>
    <w:rsid w:val="00A03EB5"/>
    <w:rsid w:val="00A0607C"/>
    <w:rsid w:val="00A107CD"/>
    <w:rsid w:val="00A12BD5"/>
    <w:rsid w:val="00A224B8"/>
    <w:rsid w:val="00A2575C"/>
    <w:rsid w:val="00A27545"/>
    <w:rsid w:val="00A27CCD"/>
    <w:rsid w:val="00A31F3C"/>
    <w:rsid w:val="00A32CC5"/>
    <w:rsid w:val="00A43D5F"/>
    <w:rsid w:val="00A53D1A"/>
    <w:rsid w:val="00A567A0"/>
    <w:rsid w:val="00A621BC"/>
    <w:rsid w:val="00A6522B"/>
    <w:rsid w:val="00A66130"/>
    <w:rsid w:val="00A67374"/>
    <w:rsid w:val="00A674A6"/>
    <w:rsid w:val="00A70657"/>
    <w:rsid w:val="00A71B6F"/>
    <w:rsid w:val="00A81E2C"/>
    <w:rsid w:val="00A846A6"/>
    <w:rsid w:val="00A862BC"/>
    <w:rsid w:val="00A9340D"/>
    <w:rsid w:val="00A93DC9"/>
    <w:rsid w:val="00A94C14"/>
    <w:rsid w:val="00A955AB"/>
    <w:rsid w:val="00AA5BFC"/>
    <w:rsid w:val="00AA63DE"/>
    <w:rsid w:val="00AB0D2C"/>
    <w:rsid w:val="00AB72C4"/>
    <w:rsid w:val="00AC57D0"/>
    <w:rsid w:val="00AC7B18"/>
    <w:rsid w:val="00AD0B75"/>
    <w:rsid w:val="00AD1697"/>
    <w:rsid w:val="00AD67FC"/>
    <w:rsid w:val="00AE36EE"/>
    <w:rsid w:val="00AF0281"/>
    <w:rsid w:val="00AF23C6"/>
    <w:rsid w:val="00AF566B"/>
    <w:rsid w:val="00AF5C8A"/>
    <w:rsid w:val="00AF7F12"/>
    <w:rsid w:val="00B00F23"/>
    <w:rsid w:val="00B01FC8"/>
    <w:rsid w:val="00B064A9"/>
    <w:rsid w:val="00B23B6B"/>
    <w:rsid w:val="00B26FA4"/>
    <w:rsid w:val="00B2730F"/>
    <w:rsid w:val="00B41E9D"/>
    <w:rsid w:val="00B43A1B"/>
    <w:rsid w:val="00B51260"/>
    <w:rsid w:val="00B57FE3"/>
    <w:rsid w:val="00B61325"/>
    <w:rsid w:val="00B666BD"/>
    <w:rsid w:val="00B73604"/>
    <w:rsid w:val="00B8396B"/>
    <w:rsid w:val="00B844B2"/>
    <w:rsid w:val="00B84BD4"/>
    <w:rsid w:val="00B869CD"/>
    <w:rsid w:val="00B902BB"/>
    <w:rsid w:val="00B91413"/>
    <w:rsid w:val="00B93C45"/>
    <w:rsid w:val="00B97465"/>
    <w:rsid w:val="00BA3689"/>
    <w:rsid w:val="00BA7A5F"/>
    <w:rsid w:val="00BC0411"/>
    <w:rsid w:val="00BC1FF8"/>
    <w:rsid w:val="00BC28B8"/>
    <w:rsid w:val="00BC7D33"/>
    <w:rsid w:val="00BD04F0"/>
    <w:rsid w:val="00BD1701"/>
    <w:rsid w:val="00BE4033"/>
    <w:rsid w:val="00BE666D"/>
    <w:rsid w:val="00BE7421"/>
    <w:rsid w:val="00BF1130"/>
    <w:rsid w:val="00BF134A"/>
    <w:rsid w:val="00BF6372"/>
    <w:rsid w:val="00C00A1C"/>
    <w:rsid w:val="00C06BE2"/>
    <w:rsid w:val="00C10549"/>
    <w:rsid w:val="00C11649"/>
    <w:rsid w:val="00C13A56"/>
    <w:rsid w:val="00C2422D"/>
    <w:rsid w:val="00C3420A"/>
    <w:rsid w:val="00C35598"/>
    <w:rsid w:val="00C355D6"/>
    <w:rsid w:val="00C44C59"/>
    <w:rsid w:val="00C50498"/>
    <w:rsid w:val="00C6455B"/>
    <w:rsid w:val="00C657EB"/>
    <w:rsid w:val="00C675D9"/>
    <w:rsid w:val="00C7466F"/>
    <w:rsid w:val="00C75033"/>
    <w:rsid w:val="00C84CB8"/>
    <w:rsid w:val="00C85364"/>
    <w:rsid w:val="00C92976"/>
    <w:rsid w:val="00C929C4"/>
    <w:rsid w:val="00C93997"/>
    <w:rsid w:val="00C9651D"/>
    <w:rsid w:val="00C97EB7"/>
    <w:rsid w:val="00CA0C21"/>
    <w:rsid w:val="00CA1048"/>
    <w:rsid w:val="00CB19A0"/>
    <w:rsid w:val="00CC24B0"/>
    <w:rsid w:val="00CC7BA1"/>
    <w:rsid w:val="00CD0581"/>
    <w:rsid w:val="00CD35D4"/>
    <w:rsid w:val="00CD3861"/>
    <w:rsid w:val="00CD3969"/>
    <w:rsid w:val="00CD448D"/>
    <w:rsid w:val="00CD465E"/>
    <w:rsid w:val="00CE1A15"/>
    <w:rsid w:val="00CF2A95"/>
    <w:rsid w:val="00CF4CB3"/>
    <w:rsid w:val="00CF7323"/>
    <w:rsid w:val="00D02268"/>
    <w:rsid w:val="00D120FB"/>
    <w:rsid w:val="00D141A5"/>
    <w:rsid w:val="00D23228"/>
    <w:rsid w:val="00D3347B"/>
    <w:rsid w:val="00D40CD0"/>
    <w:rsid w:val="00D42A6F"/>
    <w:rsid w:val="00D452A2"/>
    <w:rsid w:val="00D4627F"/>
    <w:rsid w:val="00D46DF7"/>
    <w:rsid w:val="00D5363D"/>
    <w:rsid w:val="00D55EDF"/>
    <w:rsid w:val="00D617D6"/>
    <w:rsid w:val="00D61B09"/>
    <w:rsid w:val="00D665AB"/>
    <w:rsid w:val="00D74AE2"/>
    <w:rsid w:val="00D750DC"/>
    <w:rsid w:val="00D77BC9"/>
    <w:rsid w:val="00D85B71"/>
    <w:rsid w:val="00D94C58"/>
    <w:rsid w:val="00DA63F3"/>
    <w:rsid w:val="00DA6FCE"/>
    <w:rsid w:val="00DA7767"/>
    <w:rsid w:val="00DB1C6C"/>
    <w:rsid w:val="00DB1D8A"/>
    <w:rsid w:val="00DB32CA"/>
    <w:rsid w:val="00DC07C4"/>
    <w:rsid w:val="00DD2F70"/>
    <w:rsid w:val="00DD3BC6"/>
    <w:rsid w:val="00DD4B2B"/>
    <w:rsid w:val="00DE08BB"/>
    <w:rsid w:val="00DE26DD"/>
    <w:rsid w:val="00DE3076"/>
    <w:rsid w:val="00DE5E84"/>
    <w:rsid w:val="00DF3282"/>
    <w:rsid w:val="00DF57C5"/>
    <w:rsid w:val="00E0049B"/>
    <w:rsid w:val="00E0255A"/>
    <w:rsid w:val="00E06F71"/>
    <w:rsid w:val="00E10743"/>
    <w:rsid w:val="00E14012"/>
    <w:rsid w:val="00E16579"/>
    <w:rsid w:val="00E17307"/>
    <w:rsid w:val="00E1734F"/>
    <w:rsid w:val="00E26DB6"/>
    <w:rsid w:val="00E31EF3"/>
    <w:rsid w:val="00E42E6D"/>
    <w:rsid w:val="00E4666E"/>
    <w:rsid w:val="00E46D32"/>
    <w:rsid w:val="00E50442"/>
    <w:rsid w:val="00E53BF7"/>
    <w:rsid w:val="00E64753"/>
    <w:rsid w:val="00E669AB"/>
    <w:rsid w:val="00E6741F"/>
    <w:rsid w:val="00E7196D"/>
    <w:rsid w:val="00E7513F"/>
    <w:rsid w:val="00E77758"/>
    <w:rsid w:val="00E80E00"/>
    <w:rsid w:val="00E82BC2"/>
    <w:rsid w:val="00E853A5"/>
    <w:rsid w:val="00E91BE3"/>
    <w:rsid w:val="00E93D04"/>
    <w:rsid w:val="00E944C6"/>
    <w:rsid w:val="00EA0770"/>
    <w:rsid w:val="00EA7B59"/>
    <w:rsid w:val="00EB6E2E"/>
    <w:rsid w:val="00EC6C81"/>
    <w:rsid w:val="00ED012C"/>
    <w:rsid w:val="00ED467C"/>
    <w:rsid w:val="00ED75CB"/>
    <w:rsid w:val="00EE4F7F"/>
    <w:rsid w:val="00EF1930"/>
    <w:rsid w:val="00EF5174"/>
    <w:rsid w:val="00F007F6"/>
    <w:rsid w:val="00F06BD6"/>
    <w:rsid w:val="00F11411"/>
    <w:rsid w:val="00F166E9"/>
    <w:rsid w:val="00F20BF4"/>
    <w:rsid w:val="00F21D9F"/>
    <w:rsid w:val="00F222AF"/>
    <w:rsid w:val="00F242A8"/>
    <w:rsid w:val="00F25309"/>
    <w:rsid w:val="00F35368"/>
    <w:rsid w:val="00F359E5"/>
    <w:rsid w:val="00F40BF8"/>
    <w:rsid w:val="00F4273C"/>
    <w:rsid w:val="00F53D71"/>
    <w:rsid w:val="00F60DB1"/>
    <w:rsid w:val="00F62048"/>
    <w:rsid w:val="00F6352F"/>
    <w:rsid w:val="00F63B8B"/>
    <w:rsid w:val="00F64C20"/>
    <w:rsid w:val="00F65E3F"/>
    <w:rsid w:val="00F664EF"/>
    <w:rsid w:val="00F70D59"/>
    <w:rsid w:val="00F72230"/>
    <w:rsid w:val="00F733CB"/>
    <w:rsid w:val="00F92C71"/>
    <w:rsid w:val="00F95859"/>
    <w:rsid w:val="00F95D0C"/>
    <w:rsid w:val="00FA3408"/>
    <w:rsid w:val="00FA4739"/>
    <w:rsid w:val="00FC3018"/>
    <w:rsid w:val="00FC71CB"/>
    <w:rsid w:val="00FC7435"/>
    <w:rsid w:val="00FC7F41"/>
    <w:rsid w:val="00FD0346"/>
    <w:rsid w:val="00FD5411"/>
    <w:rsid w:val="00FF05CF"/>
    <w:rsid w:val="00FF0C13"/>
    <w:rsid w:val="00FF4A38"/>
    <w:rsid w:val="00FF51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6A257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F95D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95D0C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70336B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94053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40535"/>
  </w:style>
  <w:style w:type="paragraph" w:styleId="Piedepgina">
    <w:name w:val="footer"/>
    <w:basedOn w:val="Normal"/>
    <w:link w:val="PiedepginaCar"/>
    <w:uiPriority w:val="99"/>
    <w:unhideWhenUsed/>
    <w:rsid w:val="0094053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40535"/>
  </w:style>
  <w:style w:type="paragraph" w:styleId="Sinespaciado">
    <w:name w:val="No Spacing"/>
    <w:link w:val="SinespaciadoCar"/>
    <w:uiPriority w:val="1"/>
    <w:qFormat/>
    <w:rsid w:val="003C3BD9"/>
    <w:pPr>
      <w:spacing w:after="0" w:line="240" w:lineRule="auto"/>
    </w:pPr>
    <w:rPr>
      <w:rFonts w:eastAsiaTheme="minorEastAsia"/>
      <w:lang w:eastAsia="es-PE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3C3BD9"/>
    <w:rPr>
      <w:rFonts w:eastAsiaTheme="minorEastAsia"/>
      <w:lang w:eastAsia="es-P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6A257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F95D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95D0C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70336B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94053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40535"/>
  </w:style>
  <w:style w:type="paragraph" w:styleId="Piedepgina">
    <w:name w:val="footer"/>
    <w:basedOn w:val="Normal"/>
    <w:link w:val="PiedepginaCar"/>
    <w:uiPriority w:val="99"/>
    <w:unhideWhenUsed/>
    <w:rsid w:val="0094053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40535"/>
  </w:style>
  <w:style w:type="paragraph" w:styleId="Sinespaciado">
    <w:name w:val="No Spacing"/>
    <w:link w:val="SinespaciadoCar"/>
    <w:uiPriority w:val="1"/>
    <w:qFormat/>
    <w:rsid w:val="003C3BD9"/>
    <w:pPr>
      <w:spacing w:after="0" w:line="240" w:lineRule="auto"/>
    </w:pPr>
    <w:rPr>
      <w:rFonts w:eastAsiaTheme="minorEastAsia"/>
      <w:lang w:eastAsia="es-PE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3C3BD9"/>
    <w:rPr>
      <w:rFonts w:eastAsiaTheme="minorEastAsia"/>
      <w:lang w:eastAsia="es-P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26" Type="http://schemas.openxmlformats.org/officeDocument/2006/relationships/glossaryDocument" Target="glossary/document.xml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24" Type="http://schemas.openxmlformats.org/officeDocument/2006/relationships/header" Target="header1.xml"/><Relationship Id="rId5" Type="http://schemas.microsoft.com/office/2007/relationships/stylesWithEffects" Target="stylesWithEffects.xml"/><Relationship Id="rId15" Type="http://schemas.openxmlformats.org/officeDocument/2006/relationships/image" Target="media/image4.emf"/><Relationship Id="rId23" Type="http://schemas.openxmlformats.org/officeDocument/2006/relationships/oleObject" Target="embeddings/oleObject6.bin"/><Relationship Id="rId10" Type="http://schemas.openxmlformats.org/officeDocument/2006/relationships/image" Target="media/image1.png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2.bin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85C83935D9F94F58A758955DD78CB32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5F2ED63-1744-4E43-93CC-0696CF53E490}"/>
      </w:docPartPr>
      <w:docPartBody>
        <w:p w:rsidR="00000000" w:rsidRDefault="00CF7B52" w:rsidP="00CF7B52">
          <w:pPr>
            <w:pStyle w:val="85C83935D9F94F58A758955DD78CB32D"/>
          </w:pPr>
          <w:r>
            <w:rPr>
              <w:rFonts w:asciiTheme="majorHAnsi" w:eastAsiaTheme="majorEastAsia" w:hAnsiTheme="majorHAnsi" w:cstheme="majorBidi"/>
              <w:sz w:val="80"/>
              <w:szCs w:val="80"/>
              <w:lang w:val="es-ES"/>
            </w:rPr>
            <w:t>[Escriba el título del documento]</w:t>
          </w:r>
        </w:p>
      </w:docPartBody>
    </w:docPart>
    <w:docPart>
      <w:docPartPr>
        <w:name w:val="8D18BBE53ED24FA89D22714252D7647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FCE67C8-6CBC-4067-9097-FD97F0C99520}"/>
      </w:docPartPr>
      <w:docPartBody>
        <w:p w:rsidR="00000000" w:rsidRDefault="00CF7B52" w:rsidP="00CF7B52">
          <w:pPr>
            <w:pStyle w:val="8D18BBE53ED24FA89D22714252D76473"/>
          </w:pPr>
          <w:r>
            <w:rPr>
              <w:rFonts w:asciiTheme="majorHAnsi" w:eastAsiaTheme="majorEastAsia" w:hAnsiTheme="majorHAnsi" w:cstheme="majorBidi"/>
              <w:sz w:val="44"/>
              <w:szCs w:val="44"/>
              <w:lang w:val="es-ES"/>
            </w:rPr>
            <w:t>[Escriba el subtítulo del documento]</w:t>
          </w:r>
        </w:p>
      </w:docPartBody>
    </w:docPart>
    <w:docPart>
      <w:docPartPr>
        <w:name w:val="0734E4DCCD8B4B398A8DE3325C3CEA5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CF749F9-90B1-47B3-9439-357A7BE67F12}"/>
      </w:docPartPr>
      <w:docPartBody>
        <w:p w:rsidR="00000000" w:rsidRDefault="00CF7B52" w:rsidP="00CF7B52">
          <w:pPr>
            <w:pStyle w:val="0734E4DCCD8B4B398A8DE3325C3CEA55"/>
          </w:pPr>
          <w:r>
            <w:rPr>
              <w:b/>
              <w:bCs/>
              <w:lang w:val="es-ES"/>
            </w:rPr>
            <w:t>[Seleccione la fecha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F7B52"/>
    <w:rsid w:val="008C61FE"/>
    <w:rsid w:val="00CF7B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PE" w:eastAsia="es-P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3426A70A8BE9454AA0CE281790E84365">
    <w:name w:val="3426A70A8BE9454AA0CE281790E84365"/>
    <w:rsid w:val="00CF7B52"/>
  </w:style>
  <w:style w:type="paragraph" w:customStyle="1" w:styleId="85C83935D9F94F58A758955DD78CB32D">
    <w:name w:val="85C83935D9F94F58A758955DD78CB32D"/>
    <w:rsid w:val="00CF7B52"/>
  </w:style>
  <w:style w:type="paragraph" w:customStyle="1" w:styleId="8D18BBE53ED24FA89D22714252D76473">
    <w:name w:val="8D18BBE53ED24FA89D22714252D76473"/>
    <w:rsid w:val="00CF7B52"/>
  </w:style>
  <w:style w:type="paragraph" w:customStyle="1" w:styleId="F1EF804F69824938AF2DB7B2A15AF1C9">
    <w:name w:val="F1EF804F69824938AF2DB7B2A15AF1C9"/>
    <w:rsid w:val="00CF7B52"/>
  </w:style>
  <w:style w:type="paragraph" w:customStyle="1" w:styleId="0734E4DCCD8B4B398A8DE3325C3CEA55">
    <w:name w:val="0734E4DCCD8B4B398A8DE3325C3CEA55"/>
    <w:rsid w:val="00CF7B52"/>
  </w:style>
  <w:style w:type="paragraph" w:customStyle="1" w:styleId="6C605153FC0E4445AC0ECF77FBF6FF06">
    <w:name w:val="6C605153FC0E4445AC0ECF77FBF6FF06"/>
    <w:rsid w:val="00CF7B52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PE" w:eastAsia="es-P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3426A70A8BE9454AA0CE281790E84365">
    <w:name w:val="3426A70A8BE9454AA0CE281790E84365"/>
    <w:rsid w:val="00CF7B52"/>
  </w:style>
  <w:style w:type="paragraph" w:customStyle="1" w:styleId="85C83935D9F94F58A758955DD78CB32D">
    <w:name w:val="85C83935D9F94F58A758955DD78CB32D"/>
    <w:rsid w:val="00CF7B52"/>
  </w:style>
  <w:style w:type="paragraph" w:customStyle="1" w:styleId="8D18BBE53ED24FA89D22714252D76473">
    <w:name w:val="8D18BBE53ED24FA89D22714252D76473"/>
    <w:rsid w:val="00CF7B52"/>
  </w:style>
  <w:style w:type="paragraph" w:customStyle="1" w:styleId="F1EF804F69824938AF2DB7B2A15AF1C9">
    <w:name w:val="F1EF804F69824938AF2DB7B2A15AF1C9"/>
    <w:rsid w:val="00CF7B52"/>
  </w:style>
  <w:style w:type="paragraph" w:customStyle="1" w:styleId="0734E4DCCD8B4B398A8DE3325C3CEA55">
    <w:name w:val="0734E4DCCD8B4B398A8DE3325C3CEA55"/>
    <w:rsid w:val="00CF7B52"/>
  </w:style>
  <w:style w:type="paragraph" w:customStyle="1" w:styleId="6C605153FC0E4445AC0ECF77FBF6FF06">
    <w:name w:val="6C605153FC0E4445AC0ECF77FBF6FF06"/>
    <w:rsid w:val="00CF7B52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Actualizado a Enero del 2015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90DF9CC-0FC8-4A69-83B6-DF42281586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6</TotalTime>
  <Pages>22</Pages>
  <Words>3618</Words>
  <Characters>19905</Characters>
  <Application>Microsoft Office Word</Application>
  <DocSecurity>0</DocSecurity>
  <Lines>165</Lines>
  <Paragraphs>4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4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stema de Facturación y Control de Inventarios</dc:title>
  <dc:subject>Plan de Proyecto - Inicial</dc:subject>
  <dc:creator>Christian</dc:creator>
  <cp:lastModifiedBy>Christian</cp:lastModifiedBy>
  <cp:revision>648</cp:revision>
  <dcterms:created xsi:type="dcterms:W3CDTF">2015-01-19T15:16:00Z</dcterms:created>
  <dcterms:modified xsi:type="dcterms:W3CDTF">2015-01-25T20:13:00Z</dcterms:modified>
</cp:coreProperties>
</file>